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5F2414F" w14:textId="77777777" w:rsidR="00E81597" w:rsidRPr="001915FE" w:rsidRDefault="00E81597" w:rsidP="00E81597">
      <w:pPr>
        <w:spacing w:after="0"/>
        <w:ind w:right="1"/>
        <w:jc w:val="center"/>
      </w:pPr>
      <w:r w:rsidRPr="001915FE">
        <w:rPr>
          <w:sz w:val="28"/>
        </w:rPr>
        <w:t>Міністерство освіти і науки України</w:t>
      </w:r>
    </w:p>
    <w:p w14:paraId="29C04B24" w14:textId="77777777" w:rsidR="00E81597" w:rsidRPr="001915FE" w:rsidRDefault="00E81597" w:rsidP="00E81597">
      <w:pPr>
        <w:spacing w:after="0"/>
        <w:jc w:val="center"/>
      </w:pPr>
      <w:r w:rsidRPr="001915FE">
        <w:rPr>
          <w:sz w:val="28"/>
        </w:rPr>
        <w:t>Національний технічний університет України «Київський політехнічний інститут імені Ігоря Сікорського</w:t>
      </w:r>
      <w:r>
        <w:rPr>
          <w:sz w:val="28"/>
          <w:lang w:val="ru-RU"/>
        </w:rPr>
        <w:t>»</w:t>
      </w:r>
    </w:p>
    <w:p w14:paraId="510F7CF1" w14:textId="77777777" w:rsidR="00E81597" w:rsidRPr="001915FE" w:rsidRDefault="00E81597" w:rsidP="00E81597">
      <w:pPr>
        <w:spacing w:after="0"/>
        <w:jc w:val="center"/>
      </w:pPr>
      <w:r w:rsidRPr="001915FE">
        <w:rPr>
          <w:sz w:val="28"/>
        </w:rPr>
        <w:t>Факультет інформатики та обчислювальної техніки</w:t>
      </w:r>
    </w:p>
    <w:p w14:paraId="5A3913B9" w14:textId="77777777" w:rsidR="00E81597" w:rsidRPr="001915FE" w:rsidRDefault="00E81597" w:rsidP="00E81597">
      <w:pPr>
        <w:spacing w:after="25"/>
        <w:ind w:left="70"/>
        <w:jc w:val="center"/>
      </w:pPr>
    </w:p>
    <w:p w14:paraId="5AB688CE" w14:textId="77777777" w:rsidR="00E81597" w:rsidRPr="001915FE" w:rsidRDefault="00E81597" w:rsidP="00E81597">
      <w:pPr>
        <w:spacing w:after="0"/>
        <w:ind w:right="2"/>
        <w:jc w:val="center"/>
      </w:pPr>
      <w:r w:rsidRPr="001915FE">
        <w:rPr>
          <w:sz w:val="28"/>
        </w:rPr>
        <w:t>Кафедра інформатики та програмної інженерії</w:t>
      </w:r>
    </w:p>
    <w:p w14:paraId="27AB368E" w14:textId="77777777" w:rsidR="00E81597" w:rsidRDefault="00E81597" w:rsidP="00E81597">
      <w:pPr>
        <w:spacing w:after="0"/>
      </w:pPr>
    </w:p>
    <w:p w14:paraId="6E58B8C1" w14:textId="77777777" w:rsidR="00E81597" w:rsidRPr="001915FE" w:rsidRDefault="00E81597" w:rsidP="00E81597">
      <w:pPr>
        <w:spacing w:after="0"/>
      </w:pPr>
    </w:p>
    <w:p w14:paraId="5CB4B5C7" w14:textId="77777777" w:rsidR="00E81597" w:rsidRPr="001915FE" w:rsidRDefault="00E81597" w:rsidP="00E81597">
      <w:pPr>
        <w:spacing w:after="0"/>
      </w:pPr>
    </w:p>
    <w:p w14:paraId="1BAE8244" w14:textId="77777777" w:rsidR="00E81597" w:rsidRPr="001915FE" w:rsidRDefault="00E81597" w:rsidP="00E81597">
      <w:pPr>
        <w:spacing w:after="17"/>
      </w:pPr>
    </w:p>
    <w:p w14:paraId="10C81E8F" w14:textId="77777777" w:rsidR="00E81597" w:rsidRPr="00166F2A" w:rsidRDefault="00E81597" w:rsidP="00E81597">
      <w:pPr>
        <w:spacing w:after="0"/>
        <w:jc w:val="center"/>
        <w:rPr>
          <w:sz w:val="28"/>
        </w:rPr>
      </w:pPr>
      <w:r w:rsidRPr="00166F2A">
        <w:rPr>
          <w:sz w:val="28"/>
        </w:rPr>
        <w:t>Звіт</w:t>
      </w:r>
    </w:p>
    <w:p w14:paraId="6848FBBC" w14:textId="77777777" w:rsidR="00E81597" w:rsidRPr="001915FE" w:rsidRDefault="00E81597" w:rsidP="00E81597">
      <w:pPr>
        <w:spacing w:after="23"/>
      </w:pPr>
    </w:p>
    <w:p w14:paraId="52EE4672" w14:textId="3A4B4D88" w:rsidR="00E81597" w:rsidRPr="001915FE" w:rsidRDefault="00E81597" w:rsidP="00E81597">
      <w:pPr>
        <w:spacing w:after="4"/>
        <w:ind w:left="2520" w:right="2453"/>
        <w:jc w:val="center"/>
      </w:pPr>
      <w:r w:rsidRPr="00166F2A">
        <w:rPr>
          <w:sz w:val="28"/>
        </w:rPr>
        <w:t xml:space="preserve">з лабораторної роботи № </w:t>
      </w:r>
      <w:r w:rsidR="00340115">
        <w:rPr>
          <w:sz w:val="28"/>
        </w:rPr>
        <w:t>1</w:t>
      </w:r>
      <w:r w:rsidRPr="00166F2A">
        <w:rPr>
          <w:sz w:val="28"/>
        </w:rPr>
        <w:t xml:space="preserve"> з</w:t>
      </w:r>
      <w:r>
        <w:rPr>
          <w:sz w:val="28"/>
          <w:lang w:val="en-US"/>
        </w:rPr>
        <w:t xml:space="preserve"> </w:t>
      </w:r>
      <w:r w:rsidRPr="00166F2A">
        <w:rPr>
          <w:sz w:val="28"/>
        </w:rPr>
        <w:t>дисципліни «</w:t>
      </w:r>
      <w:r w:rsidR="00340115">
        <w:rPr>
          <w:sz w:val="28"/>
        </w:rPr>
        <w:t>Бази даних</w:t>
      </w:r>
      <w:r w:rsidRPr="00166F2A">
        <w:rPr>
          <w:sz w:val="28"/>
        </w:rPr>
        <w:t>»</w:t>
      </w:r>
    </w:p>
    <w:p w14:paraId="1A115384" w14:textId="77777777" w:rsidR="00E81597" w:rsidRPr="001915FE" w:rsidRDefault="00E81597" w:rsidP="00E81597">
      <w:pPr>
        <w:spacing w:after="22"/>
        <w:ind w:left="60"/>
        <w:jc w:val="center"/>
      </w:pPr>
    </w:p>
    <w:p w14:paraId="34247323" w14:textId="77777777" w:rsidR="00340115" w:rsidRDefault="00E81597" w:rsidP="00E81597">
      <w:pPr>
        <w:spacing w:after="4"/>
        <w:ind w:left="2520" w:right="2511"/>
        <w:jc w:val="center"/>
        <w:rPr>
          <w:sz w:val="28"/>
        </w:rPr>
      </w:pPr>
      <w:r w:rsidRPr="00166F2A">
        <w:rPr>
          <w:sz w:val="28"/>
        </w:rPr>
        <w:t>«</w:t>
      </w:r>
      <w:bookmarkStart w:id="0" w:name="_Hlk114532317"/>
      <w:r w:rsidR="00340115" w:rsidRPr="00340115">
        <w:rPr>
          <w:sz w:val="28"/>
        </w:rPr>
        <w:t>Побудова ER-моделі</w:t>
      </w:r>
    </w:p>
    <w:p w14:paraId="25BDA919" w14:textId="283C80C3" w:rsidR="00E81597" w:rsidRPr="001D3904" w:rsidRDefault="00340115" w:rsidP="00E81597">
      <w:pPr>
        <w:spacing w:after="4"/>
        <w:ind w:left="2520" w:right="2511"/>
        <w:jc w:val="center"/>
        <w:rPr>
          <w:sz w:val="28"/>
        </w:rPr>
      </w:pPr>
      <w:r w:rsidRPr="00340115">
        <w:rPr>
          <w:sz w:val="28"/>
        </w:rPr>
        <w:t>предметної області</w:t>
      </w:r>
      <w:bookmarkEnd w:id="0"/>
      <w:r w:rsidR="00E81597" w:rsidRPr="00166F2A">
        <w:rPr>
          <w:sz w:val="28"/>
        </w:rPr>
        <w:t>»</w:t>
      </w:r>
    </w:p>
    <w:p w14:paraId="780CFC1F" w14:textId="77777777" w:rsidR="00E81597" w:rsidRPr="001915FE" w:rsidRDefault="00E81597" w:rsidP="00E81597">
      <w:pPr>
        <w:spacing w:after="21"/>
      </w:pPr>
    </w:p>
    <w:p w14:paraId="25311B83" w14:textId="4FD7CEFE" w:rsidR="00E81597" w:rsidRPr="00166F2A" w:rsidRDefault="00E81597" w:rsidP="00E81597">
      <w:pPr>
        <w:spacing w:after="4"/>
        <w:ind w:left="2520" w:right="2514"/>
        <w:jc w:val="center"/>
        <w:rPr>
          <w:sz w:val="28"/>
        </w:rPr>
      </w:pPr>
      <w:r w:rsidRPr="00166F2A">
        <w:rPr>
          <w:sz w:val="28"/>
        </w:rPr>
        <w:t xml:space="preserve">Варіант </w:t>
      </w:r>
      <w:r w:rsidRPr="00DE2492">
        <w:rPr>
          <w:sz w:val="28"/>
          <w:u w:val="single"/>
        </w:rPr>
        <w:t>1</w:t>
      </w:r>
      <w:r w:rsidR="00D968BE">
        <w:rPr>
          <w:sz w:val="28"/>
          <w:u w:val="single"/>
        </w:rPr>
        <w:t>0</w:t>
      </w:r>
    </w:p>
    <w:p w14:paraId="67F939F1" w14:textId="77777777" w:rsidR="00E81597" w:rsidRPr="001915FE" w:rsidRDefault="00E81597" w:rsidP="00E81597">
      <w:pPr>
        <w:spacing w:after="0"/>
      </w:pPr>
    </w:p>
    <w:p w14:paraId="5F30CC15" w14:textId="77777777" w:rsidR="00E81597" w:rsidRPr="001915FE" w:rsidRDefault="00E81597" w:rsidP="00E81597">
      <w:pPr>
        <w:spacing w:after="0"/>
      </w:pPr>
    </w:p>
    <w:p w14:paraId="6E12334B" w14:textId="77777777" w:rsidR="00E81597" w:rsidRDefault="00E81597" w:rsidP="00E81597">
      <w:pPr>
        <w:spacing w:after="0"/>
      </w:pPr>
    </w:p>
    <w:p w14:paraId="4B46B324" w14:textId="2F4E83EA" w:rsidR="00E81597" w:rsidRDefault="00E81597" w:rsidP="00E81597">
      <w:pPr>
        <w:spacing w:after="0"/>
      </w:pPr>
    </w:p>
    <w:p w14:paraId="72277DDF" w14:textId="77777777" w:rsidR="00216946" w:rsidRDefault="00216946" w:rsidP="00E81597">
      <w:pPr>
        <w:spacing w:after="0"/>
      </w:pPr>
    </w:p>
    <w:p w14:paraId="72533F52" w14:textId="77777777" w:rsidR="00E81597" w:rsidRDefault="00E81597" w:rsidP="00E81597">
      <w:pPr>
        <w:spacing w:after="0"/>
      </w:pPr>
    </w:p>
    <w:p w14:paraId="7EB1256C" w14:textId="77777777" w:rsidR="00E81597" w:rsidRPr="001915FE" w:rsidRDefault="00E81597" w:rsidP="00E81597">
      <w:pPr>
        <w:spacing w:after="0"/>
      </w:pPr>
    </w:p>
    <w:p w14:paraId="6CF58B28" w14:textId="77777777" w:rsidR="00E81597" w:rsidRPr="001915FE" w:rsidRDefault="00E81597" w:rsidP="00E81597">
      <w:pPr>
        <w:spacing w:after="23"/>
      </w:pPr>
    </w:p>
    <w:p w14:paraId="22E85F2A" w14:textId="77777777" w:rsidR="00E81597" w:rsidRPr="00166F2A" w:rsidRDefault="00E81597" w:rsidP="00E81597">
      <w:pPr>
        <w:ind w:left="-5"/>
        <w:rPr>
          <w:sz w:val="28"/>
        </w:rPr>
      </w:pPr>
      <w:r w:rsidRPr="00166F2A">
        <w:rPr>
          <w:sz w:val="28"/>
        </w:rPr>
        <w:t xml:space="preserve">Виконав   студент      </w:t>
      </w:r>
      <w:r w:rsidRPr="00BC75EA">
        <w:rPr>
          <w:sz w:val="28"/>
          <w:u w:val="single"/>
        </w:rPr>
        <w:t>ІП-13, Замковий Дмитро Володимирович</w:t>
      </w:r>
    </w:p>
    <w:p w14:paraId="47979BCF" w14:textId="77777777" w:rsidR="00E81597" w:rsidRPr="001915FE" w:rsidRDefault="00E81597" w:rsidP="00E81597">
      <w:pPr>
        <w:tabs>
          <w:tab w:val="center" w:pos="708"/>
          <w:tab w:val="center" w:pos="1416"/>
          <w:tab w:val="center" w:pos="2125"/>
          <w:tab w:val="center" w:pos="4221"/>
        </w:tabs>
        <w:spacing w:after="108"/>
        <w:ind w:left="-15"/>
      </w:pPr>
      <w:r w:rsidRPr="001915FE">
        <w:t xml:space="preserve"> </w:t>
      </w:r>
      <w:r w:rsidRPr="001915FE">
        <w:tab/>
        <w:t xml:space="preserve"> </w:t>
      </w:r>
      <w:r w:rsidRPr="001915FE">
        <w:tab/>
        <w:t xml:space="preserve"> </w:t>
      </w:r>
      <w:r w:rsidRPr="001915FE">
        <w:tab/>
        <w:t xml:space="preserve"> </w:t>
      </w:r>
      <w:r w:rsidRPr="001915FE">
        <w:tab/>
        <w:t xml:space="preserve">   </w:t>
      </w:r>
      <w:r w:rsidRPr="001915FE">
        <w:rPr>
          <w:sz w:val="16"/>
        </w:rPr>
        <w:t xml:space="preserve">     (шифр, прізвище, ім'я, по батькові) </w:t>
      </w:r>
    </w:p>
    <w:p w14:paraId="1E412DF7" w14:textId="77777777" w:rsidR="00E81597" w:rsidRPr="001915FE" w:rsidRDefault="00E81597" w:rsidP="00E81597">
      <w:pPr>
        <w:spacing w:after="0"/>
      </w:pPr>
    </w:p>
    <w:p w14:paraId="458D276F" w14:textId="77777777" w:rsidR="00E81597" w:rsidRPr="001915FE" w:rsidRDefault="00E81597" w:rsidP="00E81597">
      <w:pPr>
        <w:spacing w:after="0"/>
      </w:pPr>
    </w:p>
    <w:p w14:paraId="532EAAD5" w14:textId="3193E0B1" w:rsidR="00E81597" w:rsidRPr="00BC75EA" w:rsidRDefault="00E81597" w:rsidP="00E81597">
      <w:pPr>
        <w:tabs>
          <w:tab w:val="center" w:pos="1416"/>
          <w:tab w:val="center" w:pos="4285"/>
        </w:tabs>
        <w:ind w:left="-15"/>
        <w:rPr>
          <w:sz w:val="28"/>
        </w:rPr>
      </w:pPr>
      <w:r w:rsidRPr="00BC75EA">
        <w:rPr>
          <w:sz w:val="28"/>
        </w:rPr>
        <w:t xml:space="preserve">Перевірив   </w:t>
      </w:r>
      <w:r w:rsidRPr="00BC75EA">
        <w:rPr>
          <w:sz w:val="28"/>
        </w:rPr>
        <w:tab/>
        <w:t xml:space="preserve"> </w:t>
      </w:r>
      <w:r>
        <w:rPr>
          <w:sz w:val="28"/>
          <w:lang w:val="ru-RU"/>
        </w:rPr>
        <w:t xml:space="preserve">                </w:t>
      </w:r>
      <w:r w:rsidRPr="00BC75EA">
        <w:rPr>
          <w:rFonts w:cstheme="minorHAnsi"/>
          <w:sz w:val="28"/>
        </w:rPr>
        <w:t>_</w:t>
      </w:r>
      <w:r w:rsidR="00340115">
        <w:rPr>
          <w:rFonts w:cstheme="minorHAnsi"/>
          <w:sz w:val="28"/>
          <w:u w:val="single"/>
        </w:rPr>
        <w:t>Марченко Олена Іванівна_______</w:t>
      </w:r>
      <w:r w:rsidRPr="00BC75EA">
        <w:rPr>
          <w:rFonts w:cstheme="minorHAnsi"/>
          <w:sz w:val="28"/>
          <w:lang w:val="ru-RU"/>
        </w:rPr>
        <w:t>___</w:t>
      </w:r>
      <w:r w:rsidRPr="00BC75EA">
        <w:rPr>
          <w:rFonts w:cstheme="minorHAnsi"/>
          <w:sz w:val="28"/>
        </w:rPr>
        <w:t>__</w:t>
      </w:r>
    </w:p>
    <w:p w14:paraId="405CA198" w14:textId="77777777" w:rsidR="00E81597" w:rsidRPr="001915FE" w:rsidRDefault="00E81597" w:rsidP="00E81597">
      <w:pPr>
        <w:spacing w:after="166"/>
        <w:ind w:left="2843"/>
      </w:pPr>
      <w:r w:rsidRPr="001915FE">
        <w:rPr>
          <w:sz w:val="16"/>
        </w:rPr>
        <w:t xml:space="preserve">          ( прізвище, ім'я, по батькові) </w:t>
      </w:r>
    </w:p>
    <w:p w14:paraId="49E8A95B" w14:textId="77777777" w:rsidR="00E81597" w:rsidRPr="001915FE" w:rsidRDefault="00E81597" w:rsidP="00E81597">
      <w:pPr>
        <w:spacing w:after="0"/>
      </w:pPr>
    </w:p>
    <w:p w14:paraId="7DB5E710" w14:textId="77777777" w:rsidR="00E81597" w:rsidRPr="001915FE" w:rsidRDefault="00E81597" w:rsidP="00E81597">
      <w:pPr>
        <w:spacing w:after="0"/>
      </w:pPr>
    </w:p>
    <w:p w14:paraId="466E5D4E" w14:textId="77777777" w:rsidR="00E81597" w:rsidRDefault="00E81597" w:rsidP="00E81597">
      <w:pPr>
        <w:spacing w:after="0"/>
      </w:pPr>
    </w:p>
    <w:p w14:paraId="12FE42FE" w14:textId="77777777" w:rsidR="00E81597" w:rsidRPr="001915FE" w:rsidRDefault="00E81597" w:rsidP="00E81597">
      <w:pPr>
        <w:spacing w:after="0"/>
      </w:pPr>
    </w:p>
    <w:p w14:paraId="3F5CD2F4" w14:textId="77777777" w:rsidR="00E81597" w:rsidRPr="001915FE" w:rsidRDefault="00E81597" w:rsidP="00E81597">
      <w:pPr>
        <w:spacing w:after="0"/>
      </w:pPr>
    </w:p>
    <w:p w14:paraId="6715BBD2" w14:textId="77777777" w:rsidR="00E81597" w:rsidRDefault="00E81597" w:rsidP="00E81597">
      <w:pPr>
        <w:spacing w:after="11"/>
      </w:pPr>
    </w:p>
    <w:p w14:paraId="47D357AE" w14:textId="77777777" w:rsidR="00E81597" w:rsidRDefault="00E81597" w:rsidP="00E81597">
      <w:pPr>
        <w:spacing w:after="11"/>
      </w:pPr>
    </w:p>
    <w:p w14:paraId="11D799BC" w14:textId="77777777" w:rsidR="00E81597" w:rsidRDefault="00E81597" w:rsidP="00E81597">
      <w:pPr>
        <w:spacing w:after="11"/>
      </w:pPr>
    </w:p>
    <w:p w14:paraId="17318DE0" w14:textId="77777777" w:rsidR="00E81597" w:rsidRDefault="00E81597" w:rsidP="00E81597">
      <w:pPr>
        <w:spacing w:after="11"/>
      </w:pPr>
    </w:p>
    <w:p w14:paraId="631C9647" w14:textId="77777777" w:rsidR="00E81597" w:rsidRPr="001915FE" w:rsidRDefault="00E81597" w:rsidP="00E81597">
      <w:pPr>
        <w:spacing w:after="11"/>
      </w:pPr>
    </w:p>
    <w:p w14:paraId="79D7D0A5" w14:textId="676C492B" w:rsidR="00731106" w:rsidRDefault="00E81597" w:rsidP="00731106">
      <w:pPr>
        <w:spacing w:after="4"/>
        <w:ind w:left="2520" w:right="2508"/>
        <w:jc w:val="center"/>
      </w:pPr>
      <w:r w:rsidRPr="001915FE">
        <w:t>Київ 202</w:t>
      </w:r>
      <w:r>
        <w:rPr>
          <w:u w:val="single"/>
          <w:lang w:val="en-US"/>
        </w:rPr>
        <w:t>2</w:t>
      </w:r>
      <w:r w:rsidRPr="001915FE">
        <w:t xml:space="preserve"> </w:t>
      </w:r>
      <w:r w:rsidR="00731106">
        <w:br w:type="page"/>
      </w:r>
    </w:p>
    <w:p w14:paraId="456E2765" w14:textId="111FAB03" w:rsidR="00E81597" w:rsidRPr="00E81597" w:rsidRDefault="00E81597" w:rsidP="00E81597">
      <w:pPr>
        <w:spacing w:after="27" w:line="240" w:lineRule="auto"/>
        <w:ind w:right="2"/>
        <w:jc w:val="center"/>
        <w:rPr>
          <w:b/>
          <w:bCs/>
          <w:sz w:val="28"/>
        </w:rPr>
      </w:pPr>
      <w:r w:rsidRPr="00974418">
        <w:rPr>
          <w:b/>
          <w:bCs/>
          <w:sz w:val="28"/>
        </w:rPr>
        <w:lastRenderedPageBreak/>
        <w:t xml:space="preserve">Лабораторна робота </w:t>
      </w:r>
      <w:r w:rsidR="00340115">
        <w:rPr>
          <w:b/>
          <w:bCs/>
          <w:sz w:val="28"/>
        </w:rPr>
        <w:t>1</w:t>
      </w:r>
    </w:p>
    <w:p w14:paraId="2DEA22F6" w14:textId="47685CBF" w:rsidR="00E81597" w:rsidRPr="00E81597" w:rsidRDefault="00340115" w:rsidP="00340115">
      <w:pPr>
        <w:spacing w:after="27" w:line="240" w:lineRule="auto"/>
        <w:ind w:right="2"/>
        <w:jc w:val="center"/>
        <w:rPr>
          <w:b/>
          <w:bCs/>
          <w:sz w:val="28"/>
        </w:rPr>
      </w:pPr>
      <w:r w:rsidRPr="00340115">
        <w:rPr>
          <w:b/>
          <w:bCs/>
          <w:sz w:val="28"/>
        </w:rPr>
        <w:t>Побудова ER-моделі</w:t>
      </w:r>
      <w:r>
        <w:rPr>
          <w:b/>
          <w:bCs/>
          <w:sz w:val="28"/>
        </w:rPr>
        <w:t xml:space="preserve"> </w:t>
      </w:r>
      <w:r w:rsidRPr="00340115">
        <w:rPr>
          <w:b/>
          <w:bCs/>
          <w:sz w:val="28"/>
        </w:rPr>
        <w:t>предметної області</w:t>
      </w:r>
    </w:p>
    <w:p w14:paraId="33F415BA" w14:textId="28DD98F0" w:rsidR="00E81597" w:rsidRDefault="00E81597" w:rsidP="00E81597">
      <w:pPr>
        <w:pStyle w:val="a4"/>
        <w:spacing w:line="360" w:lineRule="auto"/>
      </w:pPr>
      <w:r>
        <w:rPr>
          <w:b/>
          <w:bCs/>
          <w:sz w:val="28"/>
          <w:szCs w:val="28"/>
        </w:rPr>
        <w:t xml:space="preserve">Мета </w:t>
      </w:r>
      <w:r w:rsidRPr="00D922E0">
        <w:rPr>
          <w:b/>
          <w:bCs/>
          <w:sz w:val="28"/>
          <w:szCs w:val="28"/>
        </w:rPr>
        <w:t>з</w:t>
      </w:r>
      <w:r w:rsidR="00D922E0" w:rsidRPr="00D922E0">
        <w:rPr>
          <w:b/>
          <w:bCs/>
          <w:sz w:val="28"/>
          <w:szCs w:val="28"/>
        </w:rPr>
        <w:t>аняття</w:t>
      </w:r>
      <w:r>
        <w:rPr>
          <w:b/>
          <w:bCs/>
          <w:sz w:val="28"/>
          <w:szCs w:val="28"/>
        </w:rPr>
        <w:t>:</w:t>
      </w:r>
      <w:r w:rsidRPr="00731106">
        <w:rPr>
          <w:sz w:val="28"/>
          <w:szCs w:val="28"/>
        </w:rPr>
        <w:t xml:space="preserve"> </w:t>
      </w:r>
      <w:r w:rsidR="00340115" w:rsidRPr="00731106">
        <w:rPr>
          <w:sz w:val="28"/>
          <w:szCs w:val="28"/>
        </w:rPr>
        <w:t xml:space="preserve">Отримання навичок моделювання предметної області та побудови </w:t>
      </w:r>
      <w:r w:rsidR="00340115" w:rsidRPr="00731106">
        <w:rPr>
          <w:sz w:val="28"/>
          <w:szCs w:val="28"/>
          <w:lang w:val="en-US"/>
        </w:rPr>
        <w:t>ER</w:t>
      </w:r>
      <w:r w:rsidR="00340115" w:rsidRPr="00731106">
        <w:rPr>
          <w:sz w:val="28"/>
          <w:szCs w:val="28"/>
        </w:rPr>
        <w:t>-моделі предметної області (діаграм «Сутність-Зв’язок»)</w:t>
      </w:r>
    </w:p>
    <w:p w14:paraId="08659695" w14:textId="7CB3776A" w:rsidR="001E65C4" w:rsidRDefault="001E65C4" w:rsidP="00E81597">
      <w:pPr>
        <w:pStyle w:val="a4"/>
        <w:spacing w:line="360" w:lineRule="auto"/>
      </w:pPr>
      <w:r w:rsidRPr="001E65C4">
        <w:rPr>
          <w:b/>
          <w:bCs/>
          <w:sz w:val="32"/>
          <w:szCs w:val="32"/>
        </w:rPr>
        <w:t>Завдання:</w:t>
      </w:r>
      <w:r>
        <w:t xml:space="preserve"> </w:t>
      </w:r>
    </w:p>
    <w:p w14:paraId="2D793F1C" w14:textId="1C3F34AE" w:rsidR="00340115" w:rsidRPr="00340115" w:rsidRDefault="00340115" w:rsidP="00731106">
      <w:pPr>
        <w:pStyle w:val="a4"/>
        <w:numPr>
          <w:ilvl w:val="0"/>
          <w:numId w:val="4"/>
        </w:numPr>
        <w:spacing w:line="240" w:lineRule="auto"/>
        <w:rPr>
          <w:sz w:val="28"/>
          <w:szCs w:val="28"/>
        </w:rPr>
      </w:pPr>
      <w:r w:rsidRPr="00340115">
        <w:rPr>
          <w:sz w:val="28"/>
          <w:szCs w:val="28"/>
        </w:rPr>
        <w:t>Вивчити основні теоретичні засади проектування баз даних, семантичного</w:t>
      </w:r>
      <w:r>
        <w:rPr>
          <w:sz w:val="28"/>
          <w:szCs w:val="28"/>
        </w:rPr>
        <w:t xml:space="preserve"> </w:t>
      </w:r>
      <w:r w:rsidRPr="00340115">
        <w:rPr>
          <w:sz w:val="28"/>
          <w:szCs w:val="28"/>
        </w:rPr>
        <w:t>моделювання, побудови ER-діаграм (моделей «сутність-зв’язок»)</w:t>
      </w:r>
    </w:p>
    <w:p w14:paraId="5CD20CB4" w14:textId="37CAEB58" w:rsidR="00340115" w:rsidRPr="00340115" w:rsidRDefault="00340115" w:rsidP="00731106">
      <w:pPr>
        <w:pStyle w:val="a4"/>
        <w:numPr>
          <w:ilvl w:val="0"/>
          <w:numId w:val="4"/>
        </w:numPr>
        <w:spacing w:line="240" w:lineRule="auto"/>
        <w:rPr>
          <w:sz w:val="28"/>
          <w:szCs w:val="28"/>
        </w:rPr>
      </w:pPr>
      <w:r w:rsidRPr="00340115">
        <w:rPr>
          <w:sz w:val="28"/>
          <w:szCs w:val="28"/>
        </w:rPr>
        <w:t>Виділити основні множини сутностей, їх атрибути, зв’язки між ними</w:t>
      </w:r>
      <w:r>
        <w:rPr>
          <w:sz w:val="28"/>
          <w:szCs w:val="28"/>
        </w:rPr>
        <w:t xml:space="preserve"> </w:t>
      </w:r>
      <w:r w:rsidRPr="00340115">
        <w:rPr>
          <w:sz w:val="28"/>
          <w:szCs w:val="28"/>
        </w:rPr>
        <w:t>згідно наданого опису предметної області. Мінімальна кількість сутностей – 7.</w:t>
      </w:r>
    </w:p>
    <w:p w14:paraId="013E3F6B" w14:textId="73A48343" w:rsidR="00340115" w:rsidRPr="00340115" w:rsidRDefault="00340115" w:rsidP="00731106">
      <w:pPr>
        <w:pStyle w:val="a4"/>
        <w:numPr>
          <w:ilvl w:val="0"/>
          <w:numId w:val="4"/>
        </w:numPr>
        <w:spacing w:line="240" w:lineRule="auto"/>
        <w:rPr>
          <w:sz w:val="28"/>
          <w:szCs w:val="28"/>
        </w:rPr>
      </w:pPr>
      <w:r w:rsidRPr="00340115">
        <w:rPr>
          <w:sz w:val="28"/>
          <w:szCs w:val="28"/>
        </w:rPr>
        <w:t>Побудувати ER-модель предметної області</w:t>
      </w:r>
    </w:p>
    <w:p w14:paraId="0BF91E8A" w14:textId="0DEACB21" w:rsidR="00340115" w:rsidRDefault="00340115" w:rsidP="00731106">
      <w:pPr>
        <w:pStyle w:val="a4"/>
        <w:numPr>
          <w:ilvl w:val="0"/>
          <w:numId w:val="4"/>
        </w:numPr>
        <w:spacing w:line="240" w:lineRule="auto"/>
        <w:rPr>
          <w:sz w:val="28"/>
          <w:szCs w:val="28"/>
        </w:rPr>
      </w:pPr>
      <w:r w:rsidRPr="00340115">
        <w:rPr>
          <w:sz w:val="28"/>
          <w:szCs w:val="28"/>
        </w:rPr>
        <w:t xml:space="preserve">За бажанням </w:t>
      </w:r>
      <w:proofErr w:type="spellStart"/>
      <w:r w:rsidRPr="00340115">
        <w:rPr>
          <w:sz w:val="28"/>
          <w:szCs w:val="28"/>
        </w:rPr>
        <w:t>декомпозувати</w:t>
      </w:r>
      <w:proofErr w:type="spellEnd"/>
      <w:r w:rsidRPr="00340115">
        <w:rPr>
          <w:sz w:val="28"/>
          <w:szCs w:val="28"/>
        </w:rPr>
        <w:t xml:space="preserve"> зв’язки «багато-до-багатьох»</w:t>
      </w:r>
    </w:p>
    <w:p w14:paraId="6DD4564A" w14:textId="77777777" w:rsidR="00731106" w:rsidRDefault="00731106" w:rsidP="00731106">
      <w:pPr>
        <w:pStyle w:val="a4"/>
        <w:spacing w:line="360" w:lineRule="auto"/>
        <w:ind w:firstLine="708"/>
        <w:rPr>
          <w:sz w:val="28"/>
          <w:szCs w:val="28"/>
        </w:rPr>
      </w:pPr>
    </w:p>
    <w:p w14:paraId="0AD4B6EA" w14:textId="1D79DFCA" w:rsidR="00731106" w:rsidRDefault="00731106" w:rsidP="00731106">
      <w:pPr>
        <w:pStyle w:val="a4"/>
        <w:spacing w:line="360" w:lineRule="auto"/>
        <w:ind w:firstLine="708"/>
        <w:rPr>
          <w:sz w:val="28"/>
          <w:szCs w:val="28"/>
        </w:rPr>
      </w:pPr>
      <w:r w:rsidRPr="00310538">
        <w:rPr>
          <w:b/>
          <w:bCs/>
          <w:sz w:val="28"/>
          <w:szCs w:val="28"/>
        </w:rPr>
        <w:t>Програмне забезпечення страхової компанії.</w:t>
      </w:r>
      <w:r w:rsidRPr="00731106">
        <w:rPr>
          <w:sz w:val="28"/>
          <w:szCs w:val="28"/>
        </w:rPr>
        <w:t xml:space="preserve"> Необхідно</w:t>
      </w:r>
      <w:r>
        <w:rPr>
          <w:sz w:val="28"/>
          <w:szCs w:val="28"/>
        </w:rPr>
        <w:t xml:space="preserve"> </w:t>
      </w:r>
      <w:r w:rsidRPr="00731106">
        <w:rPr>
          <w:sz w:val="28"/>
          <w:szCs w:val="28"/>
        </w:rPr>
        <w:t>відстежувати фінансову діяльність компанії. Компанія має різні філії по</w:t>
      </w:r>
      <w:r>
        <w:rPr>
          <w:sz w:val="28"/>
          <w:szCs w:val="28"/>
        </w:rPr>
        <w:t xml:space="preserve"> </w:t>
      </w:r>
      <w:r w:rsidRPr="00731106">
        <w:rPr>
          <w:sz w:val="28"/>
          <w:szCs w:val="28"/>
        </w:rPr>
        <w:t xml:space="preserve">всій країні. Кожна філія характеризується назвою, </w:t>
      </w:r>
      <w:proofErr w:type="spellStart"/>
      <w:r w:rsidRPr="00731106">
        <w:rPr>
          <w:sz w:val="28"/>
          <w:szCs w:val="28"/>
        </w:rPr>
        <w:t>адресою</w:t>
      </w:r>
      <w:proofErr w:type="spellEnd"/>
      <w:r w:rsidRPr="00731106">
        <w:rPr>
          <w:sz w:val="28"/>
          <w:szCs w:val="28"/>
        </w:rPr>
        <w:t xml:space="preserve"> і телефоном.</w:t>
      </w:r>
      <w:r>
        <w:rPr>
          <w:sz w:val="28"/>
          <w:szCs w:val="28"/>
        </w:rPr>
        <w:t xml:space="preserve"> </w:t>
      </w:r>
      <w:r w:rsidRPr="00731106">
        <w:rPr>
          <w:sz w:val="28"/>
          <w:szCs w:val="28"/>
        </w:rPr>
        <w:t>Діяльність компанії організована таким чином: до вас звертаються різні</w:t>
      </w:r>
      <w:r>
        <w:rPr>
          <w:sz w:val="28"/>
          <w:szCs w:val="28"/>
        </w:rPr>
        <w:t xml:space="preserve"> </w:t>
      </w:r>
      <w:r w:rsidRPr="00731106">
        <w:rPr>
          <w:sz w:val="28"/>
          <w:szCs w:val="28"/>
        </w:rPr>
        <w:t>особи з метою укладення договору про страхування. Залежно від об'єктів,</w:t>
      </w:r>
      <w:r>
        <w:rPr>
          <w:sz w:val="28"/>
          <w:szCs w:val="28"/>
        </w:rPr>
        <w:t xml:space="preserve"> </w:t>
      </w:r>
      <w:r w:rsidRPr="00731106">
        <w:rPr>
          <w:sz w:val="28"/>
          <w:szCs w:val="28"/>
        </w:rPr>
        <w:t>що приймаються на страхування, і страхових ризиків, договір</w:t>
      </w:r>
      <w:r>
        <w:rPr>
          <w:sz w:val="28"/>
          <w:szCs w:val="28"/>
        </w:rPr>
        <w:t xml:space="preserve"> </w:t>
      </w:r>
      <w:r w:rsidRPr="00731106">
        <w:rPr>
          <w:sz w:val="28"/>
          <w:szCs w:val="28"/>
        </w:rPr>
        <w:t>укладається по певному виду страхування (наприклад, страхування</w:t>
      </w:r>
      <w:r>
        <w:rPr>
          <w:sz w:val="28"/>
          <w:szCs w:val="28"/>
        </w:rPr>
        <w:t xml:space="preserve"> </w:t>
      </w:r>
      <w:r w:rsidRPr="00731106">
        <w:rPr>
          <w:sz w:val="28"/>
          <w:szCs w:val="28"/>
        </w:rPr>
        <w:t>автотранспорту від викрадення, страхування домашнього майна,</w:t>
      </w:r>
      <w:r>
        <w:rPr>
          <w:sz w:val="28"/>
          <w:szCs w:val="28"/>
        </w:rPr>
        <w:t xml:space="preserve"> </w:t>
      </w:r>
      <w:r w:rsidRPr="00731106">
        <w:rPr>
          <w:sz w:val="28"/>
          <w:szCs w:val="28"/>
        </w:rPr>
        <w:t>добровільне медичне страхування). При укладенні договору фіксується</w:t>
      </w:r>
      <w:r>
        <w:rPr>
          <w:sz w:val="28"/>
          <w:szCs w:val="28"/>
        </w:rPr>
        <w:t xml:space="preserve"> </w:t>
      </w:r>
      <w:r w:rsidRPr="00731106">
        <w:rPr>
          <w:sz w:val="28"/>
          <w:szCs w:val="28"/>
        </w:rPr>
        <w:t>дата укладення,, страхова сума, вид страхування, тарифна ставка і філія,</w:t>
      </w:r>
      <w:r>
        <w:rPr>
          <w:sz w:val="28"/>
          <w:szCs w:val="28"/>
        </w:rPr>
        <w:t xml:space="preserve"> </w:t>
      </w:r>
      <w:r w:rsidRPr="00731106">
        <w:rPr>
          <w:sz w:val="28"/>
          <w:szCs w:val="28"/>
        </w:rPr>
        <w:t>в якій укладено договір. Треба врахувати, що договори укладають</w:t>
      </w:r>
      <w:r>
        <w:rPr>
          <w:sz w:val="28"/>
          <w:szCs w:val="28"/>
        </w:rPr>
        <w:t xml:space="preserve"> </w:t>
      </w:r>
      <w:r w:rsidRPr="00731106">
        <w:rPr>
          <w:sz w:val="28"/>
          <w:szCs w:val="28"/>
        </w:rPr>
        <w:t>страхові агенти. Окрім інформації про агентів (прізвище, ім'я, по батькові,</w:t>
      </w:r>
      <w:r>
        <w:rPr>
          <w:sz w:val="28"/>
          <w:szCs w:val="28"/>
        </w:rPr>
        <w:t xml:space="preserve"> </w:t>
      </w:r>
      <w:r w:rsidRPr="00731106">
        <w:rPr>
          <w:sz w:val="28"/>
          <w:szCs w:val="28"/>
        </w:rPr>
        <w:t>адреса, телефон), треба ще зберігати філію, в якій працюють агенти. Крім</w:t>
      </w:r>
      <w:r>
        <w:rPr>
          <w:sz w:val="28"/>
          <w:szCs w:val="28"/>
        </w:rPr>
        <w:t xml:space="preserve"> </w:t>
      </w:r>
      <w:r w:rsidRPr="00731106">
        <w:rPr>
          <w:sz w:val="28"/>
          <w:szCs w:val="28"/>
        </w:rPr>
        <w:t>того, треба мати можливість розраховувати заробітну плату агентам.</w:t>
      </w:r>
      <w:r>
        <w:rPr>
          <w:sz w:val="28"/>
          <w:szCs w:val="28"/>
        </w:rPr>
        <w:t xml:space="preserve"> </w:t>
      </w:r>
      <w:r w:rsidRPr="00731106">
        <w:rPr>
          <w:sz w:val="28"/>
          <w:szCs w:val="28"/>
        </w:rPr>
        <w:t>Заробітна плата складає деякий відсоток від страхового платежу</w:t>
      </w:r>
      <w:r>
        <w:rPr>
          <w:sz w:val="28"/>
          <w:szCs w:val="28"/>
        </w:rPr>
        <w:t xml:space="preserve"> </w:t>
      </w:r>
      <w:r w:rsidRPr="00731106">
        <w:rPr>
          <w:sz w:val="28"/>
          <w:szCs w:val="28"/>
        </w:rPr>
        <w:t>(страховий платіж - це страхова сума, помножена на тарифну ставку).</w:t>
      </w:r>
      <w:r>
        <w:rPr>
          <w:sz w:val="28"/>
          <w:szCs w:val="28"/>
        </w:rPr>
        <w:t xml:space="preserve"> </w:t>
      </w:r>
      <w:r w:rsidRPr="00731106">
        <w:rPr>
          <w:sz w:val="28"/>
          <w:szCs w:val="28"/>
        </w:rPr>
        <w:t>Відсоток залежить від виду страхування, по якому укладений дого</w:t>
      </w:r>
      <w:r>
        <w:rPr>
          <w:sz w:val="28"/>
          <w:szCs w:val="28"/>
        </w:rPr>
        <w:t>вір.</w:t>
      </w:r>
      <w:r>
        <w:rPr>
          <w:sz w:val="28"/>
          <w:szCs w:val="28"/>
        </w:rPr>
        <w:br w:type="page"/>
      </w:r>
    </w:p>
    <w:p w14:paraId="01D5F9E3" w14:textId="4C538FA3" w:rsidR="00E81597" w:rsidRPr="00E81597" w:rsidRDefault="00E81597" w:rsidP="00E81597">
      <w:pPr>
        <w:pStyle w:val="a4"/>
        <w:spacing w:line="360" w:lineRule="auto"/>
        <w:rPr>
          <w:b/>
          <w:bCs/>
          <w:sz w:val="28"/>
          <w:szCs w:val="28"/>
        </w:rPr>
      </w:pPr>
      <w:r w:rsidRPr="00E81597">
        <w:rPr>
          <w:b/>
          <w:bCs/>
          <w:sz w:val="32"/>
          <w:szCs w:val="32"/>
        </w:rPr>
        <w:lastRenderedPageBreak/>
        <w:t>Хід роботи:</w:t>
      </w:r>
    </w:p>
    <w:p w14:paraId="3DEEBAA7" w14:textId="38E3DF4E" w:rsidR="001E65C4" w:rsidRDefault="00731106" w:rsidP="001E65C4">
      <w:pPr>
        <w:pStyle w:val="a4"/>
        <w:spacing w:line="360" w:lineRule="auto"/>
        <w:rPr>
          <w:sz w:val="28"/>
          <w:szCs w:val="28"/>
        </w:rPr>
      </w:pPr>
      <w:r>
        <w:rPr>
          <w:sz w:val="28"/>
          <w:szCs w:val="28"/>
          <w:lang w:val="en-US"/>
        </w:rPr>
        <w:t>ER-</w:t>
      </w:r>
      <w:r>
        <w:rPr>
          <w:sz w:val="28"/>
          <w:szCs w:val="28"/>
          <w:lang w:val="ru-RU"/>
        </w:rPr>
        <w:t>д</w:t>
      </w:r>
      <w:proofErr w:type="spellStart"/>
      <w:r>
        <w:rPr>
          <w:sz w:val="28"/>
          <w:szCs w:val="28"/>
        </w:rPr>
        <w:t>іаграма</w:t>
      </w:r>
      <w:proofErr w:type="spellEnd"/>
      <w:r>
        <w:rPr>
          <w:sz w:val="28"/>
          <w:szCs w:val="28"/>
        </w:rPr>
        <w:t xml:space="preserve"> (нотація «Вороняча лапка»)</w:t>
      </w:r>
    </w:p>
    <w:p w14:paraId="6FF56E18" w14:textId="31C4394F" w:rsidR="00FB519E" w:rsidRDefault="00DE275B" w:rsidP="00104C5D">
      <w:pPr>
        <w:pStyle w:val="a4"/>
        <w:spacing w:line="360" w:lineRule="auto"/>
      </w:pPr>
      <w:r>
        <w:object w:dxaOrig="13906" w:dyaOrig="14791" w14:anchorId="1C2CFFB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512.25pt" o:ole="">
            <v:imagedata r:id="rId7" o:title=""/>
          </v:shape>
          <o:OLEObject Type="Embed" ProgID="Visio.Drawing.15" ShapeID="_x0000_i1025" DrawAspect="Content" ObjectID="_1725960626" r:id="rId8"/>
        </w:object>
      </w:r>
    </w:p>
    <w:p w14:paraId="04D912EA" w14:textId="238E6F0A" w:rsidR="00A90D7F" w:rsidRDefault="00A90D7F" w:rsidP="00FB519E">
      <w:pPr>
        <w:pStyle w:val="a4"/>
        <w:spacing w:line="360" w:lineRule="auto"/>
      </w:pPr>
      <w:r>
        <w:br w:type="page"/>
      </w:r>
    </w:p>
    <w:p w14:paraId="736D7624" w14:textId="4E90EEFD" w:rsidR="00566044" w:rsidRPr="00963F4F" w:rsidRDefault="00566044" w:rsidP="00566044">
      <w:pPr>
        <w:pStyle w:val="a4"/>
        <w:spacing w:line="360" w:lineRule="auto"/>
        <w:rPr>
          <w:lang w:val="en-US"/>
        </w:rPr>
      </w:pPr>
      <w:r>
        <w:lastRenderedPageBreak/>
        <w:t>В таблиці 1.1 описані атрибути усіх таблиць та відповідні їм типи даних</w:t>
      </w:r>
      <w:r w:rsidR="00963F4F">
        <w:t xml:space="preserve"> в </w:t>
      </w:r>
      <w:r w:rsidR="00963F4F">
        <w:rPr>
          <w:lang w:val="en-US"/>
        </w:rPr>
        <w:t>SQL</w:t>
      </w:r>
    </w:p>
    <w:p w14:paraId="2A46A92D" w14:textId="274DEC42" w:rsidR="00566044" w:rsidRDefault="00566044" w:rsidP="00566044">
      <w:pPr>
        <w:pStyle w:val="a4"/>
        <w:spacing w:line="360" w:lineRule="auto"/>
        <w:jc w:val="center"/>
      </w:pPr>
      <w:r>
        <w:t>Таблиця 1.1 – типи атрибутів</w:t>
      </w:r>
    </w:p>
    <w:tbl>
      <w:tblPr>
        <w:tblStyle w:val="-41"/>
        <w:tblW w:w="0" w:type="auto"/>
        <w:tblLook w:val="06A0" w:firstRow="1" w:lastRow="0" w:firstColumn="1" w:lastColumn="0" w:noHBand="1" w:noVBand="1"/>
      </w:tblPr>
      <w:tblGrid>
        <w:gridCol w:w="2719"/>
        <w:gridCol w:w="2531"/>
        <w:gridCol w:w="2310"/>
        <w:gridCol w:w="2069"/>
      </w:tblGrid>
      <w:tr w:rsidR="00E368D8" w14:paraId="679C63FC" w14:textId="40A64BA5" w:rsidTr="00E368D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19" w:type="dxa"/>
          </w:tcPr>
          <w:p w14:paraId="4A2DB344" w14:textId="4F842DC4" w:rsidR="00E368D8" w:rsidRDefault="00E368D8" w:rsidP="00566044">
            <w:pPr>
              <w:pStyle w:val="a4"/>
              <w:spacing w:line="360" w:lineRule="auto"/>
              <w:jc w:val="center"/>
            </w:pPr>
            <w:r>
              <w:t>Таблиця</w:t>
            </w:r>
          </w:p>
        </w:tc>
        <w:tc>
          <w:tcPr>
            <w:tcW w:w="2531" w:type="dxa"/>
          </w:tcPr>
          <w:p w14:paraId="56432360" w14:textId="714D1EB0" w:rsidR="00E368D8" w:rsidRDefault="00E368D8" w:rsidP="00566044">
            <w:pPr>
              <w:pStyle w:val="a4"/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Атрибут</w:t>
            </w:r>
          </w:p>
        </w:tc>
        <w:tc>
          <w:tcPr>
            <w:tcW w:w="2310" w:type="dxa"/>
          </w:tcPr>
          <w:p w14:paraId="68B0F463" w14:textId="373ED376" w:rsidR="00E368D8" w:rsidRDefault="00E368D8" w:rsidP="00566044">
            <w:pPr>
              <w:pStyle w:val="a4"/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Тип даних</w:t>
            </w:r>
          </w:p>
        </w:tc>
        <w:tc>
          <w:tcPr>
            <w:tcW w:w="2069" w:type="dxa"/>
          </w:tcPr>
          <w:p w14:paraId="46B0C166" w14:textId="2C4AB7CF" w:rsidR="00E368D8" w:rsidRPr="00E368D8" w:rsidRDefault="00E368D8" w:rsidP="00566044">
            <w:pPr>
              <w:pStyle w:val="a4"/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Розмір</w:t>
            </w:r>
          </w:p>
        </w:tc>
      </w:tr>
      <w:tr w:rsidR="00E368D8" w14:paraId="65253373" w14:textId="05F83256" w:rsidTr="00E368D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19" w:type="dxa"/>
            <w:vMerge w:val="restart"/>
            <w:shd w:val="clear" w:color="auto" w:fill="D9E2F3" w:themeFill="accent1" w:themeFillTint="33"/>
          </w:tcPr>
          <w:p w14:paraId="75B4BB92" w14:textId="0A86BE14" w:rsidR="00E368D8" w:rsidRDefault="00E368D8" w:rsidP="00566044">
            <w:pPr>
              <w:pStyle w:val="a4"/>
              <w:spacing w:line="360" w:lineRule="auto"/>
              <w:jc w:val="center"/>
            </w:pPr>
            <w:r>
              <w:t>Об’єкт страхування</w:t>
            </w:r>
          </w:p>
        </w:tc>
        <w:tc>
          <w:tcPr>
            <w:tcW w:w="2531" w:type="dxa"/>
            <w:shd w:val="clear" w:color="auto" w:fill="D9E2F3" w:themeFill="accent1" w:themeFillTint="33"/>
          </w:tcPr>
          <w:p w14:paraId="318CC800" w14:textId="6AEC335B" w:rsidR="00E368D8" w:rsidRDefault="00E368D8" w:rsidP="00566044">
            <w:pPr>
              <w:pStyle w:val="a4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ІД об’єкта</w:t>
            </w:r>
          </w:p>
        </w:tc>
        <w:tc>
          <w:tcPr>
            <w:tcW w:w="2310" w:type="dxa"/>
            <w:shd w:val="clear" w:color="auto" w:fill="D9E2F3" w:themeFill="accent1" w:themeFillTint="33"/>
          </w:tcPr>
          <w:p w14:paraId="00E17A80" w14:textId="1C5D5CC1" w:rsidR="00E368D8" w:rsidRPr="00E368D8" w:rsidRDefault="00963F4F" w:rsidP="00566044">
            <w:pPr>
              <w:pStyle w:val="a4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 w:rsidRPr="00963F4F">
              <w:rPr>
                <w:lang w:val="en-US"/>
              </w:rPr>
              <w:t>SMALLINT</w:t>
            </w:r>
          </w:p>
        </w:tc>
        <w:tc>
          <w:tcPr>
            <w:tcW w:w="2069" w:type="dxa"/>
            <w:shd w:val="clear" w:color="auto" w:fill="D9E2F3" w:themeFill="accent1" w:themeFillTint="33"/>
          </w:tcPr>
          <w:p w14:paraId="1DAFBD46" w14:textId="69B48EB4" w:rsidR="00E368D8" w:rsidRDefault="00E368D8" w:rsidP="00566044">
            <w:pPr>
              <w:pStyle w:val="a4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E368D8" w14:paraId="518CB97D" w14:textId="79FCEA76" w:rsidTr="00E368D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19" w:type="dxa"/>
            <w:vMerge/>
            <w:shd w:val="clear" w:color="auto" w:fill="D9E2F3" w:themeFill="accent1" w:themeFillTint="33"/>
          </w:tcPr>
          <w:p w14:paraId="5F33B066" w14:textId="77777777" w:rsidR="00E368D8" w:rsidRDefault="00E368D8" w:rsidP="00566044">
            <w:pPr>
              <w:pStyle w:val="a4"/>
              <w:spacing w:line="360" w:lineRule="auto"/>
              <w:jc w:val="center"/>
            </w:pPr>
          </w:p>
        </w:tc>
        <w:tc>
          <w:tcPr>
            <w:tcW w:w="2531" w:type="dxa"/>
          </w:tcPr>
          <w:p w14:paraId="5D031464" w14:textId="2EA7559A" w:rsidR="00E368D8" w:rsidRDefault="00E368D8" w:rsidP="00566044">
            <w:pPr>
              <w:pStyle w:val="a4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Назва об’єкта</w:t>
            </w:r>
          </w:p>
        </w:tc>
        <w:tc>
          <w:tcPr>
            <w:tcW w:w="2310" w:type="dxa"/>
          </w:tcPr>
          <w:p w14:paraId="5A322A47" w14:textId="39C208B8" w:rsidR="00E368D8" w:rsidRPr="00E368D8" w:rsidRDefault="00680E78" w:rsidP="00566044">
            <w:pPr>
              <w:pStyle w:val="a4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t>VARCHAR</w:t>
            </w:r>
          </w:p>
        </w:tc>
        <w:tc>
          <w:tcPr>
            <w:tcW w:w="2069" w:type="dxa"/>
          </w:tcPr>
          <w:p w14:paraId="76BBAE5E" w14:textId="33B5CB00" w:rsidR="00E368D8" w:rsidRDefault="00680E78" w:rsidP="00566044">
            <w:pPr>
              <w:pStyle w:val="a4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40</w:t>
            </w:r>
          </w:p>
        </w:tc>
      </w:tr>
      <w:tr w:rsidR="00680E78" w14:paraId="2B11F3B3" w14:textId="191D55F2" w:rsidTr="00E368D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19" w:type="dxa"/>
            <w:vMerge/>
            <w:shd w:val="clear" w:color="auto" w:fill="D9E2F3" w:themeFill="accent1" w:themeFillTint="33"/>
          </w:tcPr>
          <w:p w14:paraId="1EB4C621" w14:textId="77777777" w:rsidR="00680E78" w:rsidRDefault="00680E78" w:rsidP="00680E78">
            <w:pPr>
              <w:pStyle w:val="a4"/>
              <w:spacing w:line="360" w:lineRule="auto"/>
              <w:jc w:val="center"/>
            </w:pPr>
          </w:p>
        </w:tc>
        <w:tc>
          <w:tcPr>
            <w:tcW w:w="2531" w:type="dxa"/>
            <w:shd w:val="clear" w:color="auto" w:fill="D9E2F3" w:themeFill="accent1" w:themeFillTint="33"/>
          </w:tcPr>
          <w:p w14:paraId="1821B20A" w14:textId="588A455E" w:rsidR="00680E78" w:rsidRDefault="00680E78" w:rsidP="00680E78">
            <w:pPr>
              <w:pStyle w:val="a4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Тип об’єкта</w:t>
            </w:r>
          </w:p>
        </w:tc>
        <w:tc>
          <w:tcPr>
            <w:tcW w:w="2310" w:type="dxa"/>
            <w:shd w:val="clear" w:color="auto" w:fill="D9E2F3" w:themeFill="accent1" w:themeFillTint="33"/>
          </w:tcPr>
          <w:p w14:paraId="5FB7D923" w14:textId="5334BAF2" w:rsidR="00680E78" w:rsidRPr="00E368D8" w:rsidRDefault="00680E78" w:rsidP="00680E78">
            <w:pPr>
              <w:pStyle w:val="a4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lang w:val="en-US"/>
              </w:rPr>
            </w:pPr>
            <w:r>
              <w:t>VARCHAR</w:t>
            </w:r>
          </w:p>
        </w:tc>
        <w:tc>
          <w:tcPr>
            <w:tcW w:w="2069" w:type="dxa"/>
            <w:shd w:val="clear" w:color="auto" w:fill="D9E2F3" w:themeFill="accent1" w:themeFillTint="33"/>
          </w:tcPr>
          <w:p w14:paraId="1576D9E4" w14:textId="28F4A557" w:rsidR="00680E78" w:rsidRDefault="00680E78" w:rsidP="00680E78">
            <w:pPr>
              <w:pStyle w:val="a4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40</w:t>
            </w:r>
          </w:p>
        </w:tc>
      </w:tr>
      <w:tr w:rsidR="00680E78" w14:paraId="68D05DE2" w14:textId="0B91C36B" w:rsidTr="00E368D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19" w:type="dxa"/>
            <w:vMerge/>
            <w:shd w:val="clear" w:color="auto" w:fill="D9E2F3" w:themeFill="accent1" w:themeFillTint="33"/>
          </w:tcPr>
          <w:p w14:paraId="6ABEE7A7" w14:textId="77777777" w:rsidR="00680E78" w:rsidRDefault="00680E78" w:rsidP="00680E78">
            <w:pPr>
              <w:pStyle w:val="a4"/>
              <w:spacing w:line="360" w:lineRule="auto"/>
              <w:jc w:val="center"/>
            </w:pPr>
          </w:p>
        </w:tc>
        <w:tc>
          <w:tcPr>
            <w:tcW w:w="2531" w:type="dxa"/>
          </w:tcPr>
          <w:p w14:paraId="38C9D267" w14:textId="40AF4299" w:rsidR="00680E78" w:rsidRDefault="00680E78" w:rsidP="00680E78">
            <w:pPr>
              <w:pStyle w:val="a4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Ризики</w:t>
            </w:r>
          </w:p>
        </w:tc>
        <w:tc>
          <w:tcPr>
            <w:tcW w:w="2310" w:type="dxa"/>
          </w:tcPr>
          <w:p w14:paraId="31998000" w14:textId="55D1982E" w:rsidR="00680E78" w:rsidRDefault="00680E78" w:rsidP="00680E78">
            <w:pPr>
              <w:pStyle w:val="a4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RCHAR</w:t>
            </w:r>
          </w:p>
        </w:tc>
        <w:tc>
          <w:tcPr>
            <w:tcW w:w="2069" w:type="dxa"/>
          </w:tcPr>
          <w:p w14:paraId="72028D33" w14:textId="05D5C1C4" w:rsidR="00680E78" w:rsidRDefault="00680E78" w:rsidP="00680E78">
            <w:pPr>
              <w:pStyle w:val="a4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255</w:t>
            </w:r>
          </w:p>
        </w:tc>
      </w:tr>
      <w:tr w:rsidR="00680E78" w14:paraId="3AE0964D" w14:textId="66EFD99B" w:rsidTr="00E368D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19" w:type="dxa"/>
            <w:vMerge w:val="restart"/>
          </w:tcPr>
          <w:p w14:paraId="1CAE97CC" w14:textId="5C31E745" w:rsidR="00680E78" w:rsidRDefault="00680E78" w:rsidP="00680E78">
            <w:pPr>
              <w:pStyle w:val="a4"/>
              <w:spacing w:line="360" w:lineRule="auto"/>
              <w:jc w:val="center"/>
            </w:pPr>
            <w:r>
              <w:t>Страхувальник</w:t>
            </w:r>
          </w:p>
        </w:tc>
        <w:tc>
          <w:tcPr>
            <w:tcW w:w="2531" w:type="dxa"/>
            <w:shd w:val="clear" w:color="auto" w:fill="D9E2F3" w:themeFill="accent1" w:themeFillTint="33"/>
          </w:tcPr>
          <w:p w14:paraId="710227C7" w14:textId="12DA1083" w:rsidR="00680E78" w:rsidRDefault="00680E78" w:rsidP="00680E78">
            <w:pPr>
              <w:pStyle w:val="a4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Прізвище</w:t>
            </w:r>
          </w:p>
        </w:tc>
        <w:tc>
          <w:tcPr>
            <w:tcW w:w="2310" w:type="dxa"/>
            <w:shd w:val="clear" w:color="auto" w:fill="D9E2F3" w:themeFill="accent1" w:themeFillTint="33"/>
          </w:tcPr>
          <w:p w14:paraId="7ABCDFBF" w14:textId="1F9C12B0" w:rsidR="00680E78" w:rsidRDefault="00680E78" w:rsidP="00680E78">
            <w:pPr>
              <w:pStyle w:val="a4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RCHAR</w:t>
            </w:r>
          </w:p>
        </w:tc>
        <w:tc>
          <w:tcPr>
            <w:tcW w:w="2069" w:type="dxa"/>
            <w:shd w:val="clear" w:color="auto" w:fill="D9E2F3" w:themeFill="accent1" w:themeFillTint="33"/>
          </w:tcPr>
          <w:p w14:paraId="1A7C07B9" w14:textId="4185ACA0" w:rsidR="00680E78" w:rsidRDefault="00680E78" w:rsidP="00680E78">
            <w:pPr>
              <w:pStyle w:val="a4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40</w:t>
            </w:r>
          </w:p>
        </w:tc>
      </w:tr>
      <w:tr w:rsidR="00680E78" w14:paraId="1DC624AA" w14:textId="2340F3B7" w:rsidTr="00E368D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19" w:type="dxa"/>
            <w:vMerge/>
          </w:tcPr>
          <w:p w14:paraId="54F2E1D0" w14:textId="77777777" w:rsidR="00680E78" w:rsidRDefault="00680E78" w:rsidP="00680E78">
            <w:pPr>
              <w:pStyle w:val="a4"/>
              <w:spacing w:line="360" w:lineRule="auto"/>
              <w:jc w:val="center"/>
            </w:pPr>
          </w:p>
        </w:tc>
        <w:tc>
          <w:tcPr>
            <w:tcW w:w="2531" w:type="dxa"/>
          </w:tcPr>
          <w:p w14:paraId="04CDBA3D" w14:textId="5AF406EF" w:rsidR="00680E78" w:rsidRDefault="00680E78" w:rsidP="00680E78">
            <w:pPr>
              <w:pStyle w:val="a4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Ім’я</w:t>
            </w:r>
          </w:p>
        </w:tc>
        <w:tc>
          <w:tcPr>
            <w:tcW w:w="2310" w:type="dxa"/>
          </w:tcPr>
          <w:p w14:paraId="636E692F" w14:textId="6B762E82" w:rsidR="00680E78" w:rsidRDefault="00680E78" w:rsidP="00680E78">
            <w:pPr>
              <w:pStyle w:val="a4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RCHAR</w:t>
            </w:r>
          </w:p>
        </w:tc>
        <w:tc>
          <w:tcPr>
            <w:tcW w:w="2069" w:type="dxa"/>
          </w:tcPr>
          <w:p w14:paraId="0DD26D1B" w14:textId="2FE33387" w:rsidR="00680E78" w:rsidRDefault="00680E78" w:rsidP="00680E78">
            <w:pPr>
              <w:pStyle w:val="a4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40</w:t>
            </w:r>
          </w:p>
        </w:tc>
      </w:tr>
      <w:tr w:rsidR="00680E78" w14:paraId="060C776B" w14:textId="5CB04C12" w:rsidTr="00E368D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19" w:type="dxa"/>
            <w:vMerge/>
          </w:tcPr>
          <w:p w14:paraId="5C9348EF" w14:textId="77777777" w:rsidR="00680E78" w:rsidRDefault="00680E78" w:rsidP="00680E78">
            <w:pPr>
              <w:pStyle w:val="a4"/>
              <w:spacing w:line="360" w:lineRule="auto"/>
              <w:jc w:val="center"/>
            </w:pPr>
          </w:p>
        </w:tc>
        <w:tc>
          <w:tcPr>
            <w:tcW w:w="2531" w:type="dxa"/>
            <w:shd w:val="clear" w:color="auto" w:fill="D9E2F3" w:themeFill="accent1" w:themeFillTint="33"/>
          </w:tcPr>
          <w:p w14:paraId="1961F176" w14:textId="4E82E2F3" w:rsidR="00680E78" w:rsidRDefault="00680E78" w:rsidP="00680E78">
            <w:pPr>
              <w:pStyle w:val="a4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По-батькові</w:t>
            </w:r>
          </w:p>
        </w:tc>
        <w:tc>
          <w:tcPr>
            <w:tcW w:w="2310" w:type="dxa"/>
            <w:shd w:val="clear" w:color="auto" w:fill="D9E2F3" w:themeFill="accent1" w:themeFillTint="33"/>
          </w:tcPr>
          <w:p w14:paraId="5D790046" w14:textId="0391A898" w:rsidR="00680E78" w:rsidRDefault="00680E78" w:rsidP="00680E78">
            <w:pPr>
              <w:pStyle w:val="a4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RCHAR</w:t>
            </w:r>
          </w:p>
        </w:tc>
        <w:tc>
          <w:tcPr>
            <w:tcW w:w="2069" w:type="dxa"/>
            <w:shd w:val="clear" w:color="auto" w:fill="D9E2F3" w:themeFill="accent1" w:themeFillTint="33"/>
          </w:tcPr>
          <w:p w14:paraId="72632F45" w14:textId="05FD8339" w:rsidR="00680E78" w:rsidRDefault="00680E78" w:rsidP="00680E78">
            <w:pPr>
              <w:pStyle w:val="a4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40</w:t>
            </w:r>
          </w:p>
        </w:tc>
      </w:tr>
      <w:tr w:rsidR="00680E78" w14:paraId="3F407C3A" w14:textId="62195703" w:rsidTr="00E368D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19" w:type="dxa"/>
            <w:vMerge w:val="restart"/>
            <w:shd w:val="clear" w:color="auto" w:fill="D9E2F3" w:themeFill="accent1" w:themeFillTint="33"/>
          </w:tcPr>
          <w:p w14:paraId="2A7D11E3" w14:textId="4E6DE0F3" w:rsidR="00680E78" w:rsidRDefault="00680E78" w:rsidP="00680E78">
            <w:pPr>
              <w:pStyle w:val="a4"/>
              <w:spacing w:line="360" w:lineRule="auto"/>
              <w:jc w:val="center"/>
            </w:pPr>
            <w:r>
              <w:t>Адреса працівника</w:t>
            </w:r>
          </w:p>
        </w:tc>
        <w:tc>
          <w:tcPr>
            <w:tcW w:w="2531" w:type="dxa"/>
          </w:tcPr>
          <w:p w14:paraId="1B23EF22" w14:textId="201F8CC4" w:rsidR="00680E78" w:rsidRDefault="00680E78" w:rsidP="00680E78">
            <w:pPr>
              <w:pStyle w:val="a4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ІД адреси працівників</w:t>
            </w:r>
          </w:p>
        </w:tc>
        <w:tc>
          <w:tcPr>
            <w:tcW w:w="2310" w:type="dxa"/>
          </w:tcPr>
          <w:p w14:paraId="4C99B1A2" w14:textId="40270D51" w:rsidR="00680E78" w:rsidRDefault="00680E78" w:rsidP="00680E78">
            <w:pPr>
              <w:pStyle w:val="a4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63F4F">
              <w:rPr>
                <w:lang w:val="en-US"/>
              </w:rPr>
              <w:t>SMALLINT</w:t>
            </w:r>
          </w:p>
        </w:tc>
        <w:tc>
          <w:tcPr>
            <w:tcW w:w="2069" w:type="dxa"/>
          </w:tcPr>
          <w:p w14:paraId="012BEC21" w14:textId="65BC75F1" w:rsidR="00680E78" w:rsidRDefault="00680E78" w:rsidP="00680E78">
            <w:pPr>
              <w:pStyle w:val="a4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680E78" w14:paraId="5D3ECF66" w14:textId="0D0E5FE5" w:rsidTr="00E368D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19" w:type="dxa"/>
            <w:vMerge/>
            <w:shd w:val="clear" w:color="auto" w:fill="D9E2F3" w:themeFill="accent1" w:themeFillTint="33"/>
          </w:tcPr>
          <w:p w14:paraId="67A03428" w14:textId="77777777" w:rsidR="00680E78" w:rsidRDefault="00680E78" w:rsidP="00680E78">
            <w:pPr>
              <w:pStyle w:val="a4"/>
              <w:spacing w:line="360" w:lineRule="auto"/>
              <w:jc w:val="center"/>
            </w:pPr>
          </w:p>
        </w:tc>
        <w:tc>
          <w:tcPr>
            <w:tcW w:w="2531" w:type="dxa"/>
            <w:shd w:val="clear" w:color="auto" w:fill="D9E2F3" w:themeFill="accent1" w:themeFillTint="33"/>
          </w:tcPr>
          <w:p w14:paraId="07FDD5C6" w14:textId="7069D53F" w:rsidR="00680E78" w:rsidRDefault="00680E78" w:rsidP="00680E78">
            <w:pPr>
              <w:pStyle w:val="a4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Область</w:t>
            </w:r>
          </w:p>
        </w:tc>
        <w:tc>
          <w:tcPr>
            <w:tcW w:w="2310" w:type="dxa"/>
            <w:shd w:val="clear" w:color="auto" w:fill="D9E2F3" w:themeFill="accent1" w:themeFillTint="33"/>
          </w:tcPr>
          <w:p w14:paraId="2FFECE58" w14:textId="16D08024" w:rsidR="00680E78" w:rsidRDefault="00680E78" w:rsidP="00680E78">
            <w:pPr>
              <w:pStyle w:val="a4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RCHAR</w:t>
            </w:r>
          </w:p>
        </w:tc>
        <w:tc>
          <w:tcPr>
            <w:tcW w:w="2069" w:type="dxa"/>
            <w:shd w:val="clear" w:color="auto" w:fill="D9E2F3" w:themeFill="accent1" w:themeFillTint="33"/>
          </w:tcPr>
          <w:p w14:paraId="7B81869E" w14:textId="57D0ACB5" w:rsidR="00680E78" w:rsidRDefault="00680E78" w:rsidP="00680E78">
            <w:pPr>
              <w:pStyle w:val="a4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40</w:t>
            </w:r>
          </w:p>
        </w:tc>
      </w:tr>
      <w:tr w:rsidR="00680E78" w14:paraId="0D9AA672" w14:textId="33164A1B" w:rsidTr="00E368D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19" w:type="dxa"/>
            <w:vMerge/>
            <w:shd w:val="clear" w:color="auto" w:fill="D9E2F3" w:themeFill="accent1" w:themeFillTint="33"/>
          </w:tcPr>
          <w:p w14:paraId="661C4C3E" w14:textId="77777777" w:rsidR="00680E78" w:rsidRDefault="00680E78" w:rsidP="00680E78">
            <w:pPr>
              <w:pStyle w:val="a4"/>
              <w:spacing w:line="360" w:lineRule="auto"/>
              <w:jc w:val="center"/>
            </w:pPr>
          </w:p>
        </w:tc>
        <w:tc>
          <w:tcPr>
            <w:tcW w:w="2531" w:type="dxa"/>
          </w:tcPr>
          <w:p w14:paraId="66A5C4C8" w14:textId="3F48B944" w:rsidR="00680E78" w:rsidRDefault="00680E78" w:rsidP="00680E78">
            <w:pPr>
              <w:pStyle w:val="a4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Місто</w:t>
            </w:r>
          </w:p>
        </w:tc>
        <w:tc>
          <w:tcPr>
            <w:tcW w:w="2310" w:type="dxa"/>
          </w:tcPr>
          <w:p w14:paraId="007B19D5" w14:textId="08069A15" w:rsidR="00680E78" w:rsidRDefault="00680E78" w:rsidP="00680E78">
            <w:pPr>
              <w:pStyle w:val="a4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RCHAR</w:t>
            </w:r>
          </w:p>
        </w:tc>
        <w:tc>
          <w:tcPr>
            <w:tcW w:w="2069" w:type="dxa"/>
          </w:tcPr>
          <w:p w14:paraId="7925C2D9" w14:textId="0051D812" w:rsidR="00680E78" w:rsidRDefault="00680E78" w:rsidP="00680E78">
            <w:pPr>
              <w:pStyle w:val="a4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40</w:t>
            </w:r>
          </w:p>
        </w:tc>
      </w:tr>
      <w:tr w:rsidR="00680E78" w14:paraId="014149DE" w14:textId="38B10541" w:rsidTr="00E368D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19" w:type="dxa"/>
            <w:vMerge/>
            <w:shd w:val="clear" w:color="auto" w:fill="D9E2F3" w:themeFill="accent1" w:themeFillTint="33"/>
          </w:tcPr>
          <w:p w14:paraId="4B838E64" w14:textId="77777777" w:rsidR="00680E78" w:rsidRDefault="00680E78" w:rsidP="00680E78">
            <w:pPr>
              <w:pStyle w:val="a4"/>
              <w:spacing w:line="360" w:lineRule="auto"/>
              <w:jc w:val="center"/>
            </w:pPr>
          </w:p>
        </w:tc>
        <w:tc>
          <w:tcPr>
            <w:tcW w:w="2531" w:type="dxa"/>
            <w:shd w:val="clear" w:color="auto" w:fill="D9E2F3" w:themeFill="accent1" w:themeFillTint="33"/>
          </w:tcPr>
          <w:p w14:paraId="10FA7F34" w14:textId="6A74D4C2" w:rsidR="00680E78" w:rsidRDefault="00680E78" w:rsidP="00680E78">
            <w:pPr>
              <w:pStyle w:val="a4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Вулиця</w:t>
            </w:r>
          </w:p>
        </w:tc>
        <w:tc>
          <w:tcPr>
            <w:tcW w:w="2310" w:type="dxa"/>
            <w:shd w:val="clear" w:color="auto" w:fill="D9E2F3" w:themeFill="accent1" w:themeFillTint="33"/>
          </w:tcPr>
          <w:p w14:paraId="74EE9E71" w14:textId="438172D3" w:rsidR="00680E78" w:rsidRDefault="00680E78" w:rsidP="00680E78">
            <w:pPr>
              <w:pStyle w:val="a4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RCHAR</w:t>
            </w:r>
          </w:p>
        </w:tc>
        <w:tc>
          <w:tcPr>
            <w:tcW w:w="2069" w:type="dxa"/>
            <w:shd w:val="clear" w:color="auto" w:fill="D9E2F3" w:themeFill="accent1" w:themeFillTint="33"/>
          </w:tcPr>
          <w:p w14:paraId="7A23635B" w14:textId="581ECF89" w:rsidR="00680E78" w:rsidRDefault="00680E78" w:rsidP="00680E78">
            <w:pPr>
              <w:pStyle w:val="a4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40</w:t>
            </w:r>
          </w:p>
        </w:tc>
      </w:tr>
      <w:tr w:rsidR="00680E78" w14:paraId="37A389FF" w14:textId="3AA7849B" w:rsidTr="00E368D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19" w:type="dxa"/>
            <w:vMerge/>
            <w:shd w:val="clear" w:color="auto" w:fill="D9E2F3" w:themeFill="accent1" w:themeFillTint="33"/>
          </w:tcPr>
          <w:p w14:paraId="6CF162AA" w14:textId="77777777" w:rsidR="00680E78" w:rsidRDefault="00680E78" w:rsidP="00680E78">
            <w:pPr>
              <w:pStyle w:val="a4"/>
              <w:spacing w:line="360" w:lineRule="auto"/>
              <w:jc w:val="center"/>
            </w:pPr>
          </w:p>
        </w:tc>
        <w:tc>
          <w:tcPr>
            <w:tcW w:w="2531" w:type="dxa"/>
          </w:tcPr>
          <w:p w14:paraId="03630AE6" w14:textId="3F457E15" w:rsidR="00680E78" w:rsidRDefault="00680E78" w:rsidP="00680E78">
            <w:pPr>
              <w:pStyle w:val="a4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Будинок</w:t>
            </w:r>
          </w:p>
        </w:tc>
        <w:tc>
          <w:tcPr>
            <w:tcW w:w="2310" w:type="dxa"/>
          </w:tcPr>
          <w:p w14:paraId="09A5C5D7" w14:textId="6D418E93" w:rsidR="00680E78" w:rsidRDefault="00680E78" w:rsidP="00680E78">
            <w:pPr>
              <w:pStyle w:val="a4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63F4F">
              <w:rPr>
                <w:lang w:val="en-US"/>
              </w:rPr>
              <w:t>SMALLINT</w:t>
            </w:r>
          </w:p>
        </w:tc>
        <w:tc>
          <w:tcPr>
            <w:tcW w:w="2069" w:type="dxa"/>
          </w:tcPr>
          <w:p w14:paraId="47971389" w14:textId="4F50B2D8" w:rsidR="00680E78" w:rsidRDefault="00680E78" w:rsidP="00680E78">
            <w:pPr>
              <w:pStyle w:val="a4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680E78" w14:paraId="134F3770" w14:textId="09D557D3" w:rsidTr="00E368D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19" w:type="dxa"/>
            <w:vMerge/>
            <w:shd w:val="clear" w:color="auto" w:fill="D9E2F3" w:themeFill="accent1" w:themeFillTint="33"/>
          </w:tcPr>
          <w:p w14:paraId="51EED118" w14:textId="77777777" w:rsidR="00680E78" w:rsidRDefault="00680E78" w:rsidP="00680E78">
            <w:pPr>
              <w:pStyle w:val="a4"/>
              <w:spacing w:line="360" w:lineRule="auto"/>
              <w:jc w:val="center"/>
            </w:pPr>
          </w:p>
        </w:tc>
        <w:tc>
          <w:tcPr>
            <w:tcW w:w="2531" w:type="dxa"/>
            <w:shd w:val="clear" w:color="auto" w:fill="D9E2F3" w:themeFill="accent1" w:themeFillTint="33"/>
          </w:tcPr>
          <w:p w14:paraId="51D8621B" w14:textId="44D33624" w:rsidR="00680E78" w:rsidRDefault="00680E78" w:rsidP="00680E78">
            <w:pPr>
              <w:pStyle w:val="a4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Офіс</w:t>
            </w:r>
          </w:p>
        </w:tc>
        <w:tc>
          <w:tcPr>
            <w:tcW w:w="2310" w:type="dxa"/>
            <w:shd w:val="clear" w:color="auto" w:fill="D9E2F3" w:themeFill="accent1" w:themeFillTint="33"/>
          </w:tcPr>
          <w:p w14:paraId="75387E39" w14:textId="306D83FF" w:rsidR="00680E78" w:rsidRDefault="00680E78" w:rsidP="00680E78">
            <w:pPr>
              <w:pStyle w:val="a4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63F4F">
              <w:rPr>
                <w:lang w:val="en-US"/>
              </w:rPr>
              <w:t>SMALLINT</w:t>
            </w:r>
          </w:p>
        </w:tc>
        <w:tc>
          <w:tcPr>
            <w:tcW w:w="2069" w:type="dxa"/>
            <w:shd w:val="clear" w:color="auto" w:fill="D9E2F3" w:themeFill="accent1" w:themeFillTint="33"/>
          </w:tcPr>
          <w:p w14:paraId="5896E017" w14:textId="579BEDE1" w:rsidR="00680E78" w:rsidRDefault="00680E78" w:rsidP="00680E78">
            <w:pPr>
              <w:pStyle w:val="a4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680E78" w14:paraId="1FF2D590" w14:textId="2F1FB32A" w:rsidTr="00E368D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19" w:type="dxa"/>
            <w:vMerge w:val="restart"/>
          </w:tcPr>
          <w:p w14:paraId="766532E2" w14:textId="49A551A9" w:rsidR="00680E78" w:rsidRDefault="00680E78" w:rsidP="00680E78">
            <w:pPr>
              <w:pStyle w:val="a4"/>
              <w:spacing w:line="360" w:lineRule="auto"/>
              <w:jc w:val="center"/>
            </w:pPr>
            <w:r>
              <w:t>Адреса філії</w:t>
            </w:r>
          </w:p>
        </w:tc>
        <w:tc>
          <w:tcPr>
            <w:tcW w:w="2531" w:type="dxa"/>
          </w:tcPr>
          <w:p w14:paraId="235DF580" w14:textId="63E6E34C" w:rsidR="00680E78" w:rsidRDefault="00680E78" w:rsidP="00680E78">
            <w:pPr>
              <w:pStyle w:val="a4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ІД адреси працівників</w:t>
            </w:r>
          </w:p>
        </w:tc>
        <w:tc>
          <w:tcPr>
            <w:tcW w:w="2310" w:type="dxa"/>
          </w:tcPr>
          <w:p w14:paraId="669FEA77" w14:textId="74CD4740" w:rsidR="00680E78" w:rsidRDefault="00680E78" w:rsidP="00680E78">
            <w:pPr>
              <w:pStyle w:val="a4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63F4F">
              <w:rPr>
                <w:lang w:val="en-US"/>
              </w:rPr>
              <w:t>SMALLINT</w:t>
            </w:r>
          </w:p>
        </w:tc>
        <w:tc>
          <w:tcPr>
            <w:tcW w:w="2069" w:type="dxa"/>
          </w:tcPr>
          <w:p w14:paraId="6E291FCE" w14:textId="22217D19" w:rsidR="00680E78" w:rsidRDefault="00680E78" w:rsidP="00680E78">
            <w:pPr>
              <w:pStyle w:val="a4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680E78" w14:paraId="34DD6FB9" w14:textId="3AB621F7" w:rsidTr="00E368D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19" w:type="dxa"/>
            <w:vMerge/>
          </w:tcPr>
          <w:p w14:paraId="46ABCF6C" w14:textId="77777777" w:rsidR="00680E78" w:rsidRDefault="00680E78" w:rsidP="00680E78">
            <w:pPr>
              <w:pStyle w:val="a4"/>
              <w:spacing w:line="360" w:lineRule="auto"/>
              <w:jc w:val="center"/>
            </w:pPr>
          </w:p>
        </w:tc>
        <w:tc>
          <w:tcPr>
            <w:tcW w:w="2531" w:type="dxa"/>
            <w:shd w:val="clear" w:color="auto" w:fill="D9E2F3" w:themeFill="accent1" w:themeFillTint="33"/>
          </w:tcPr>
          <w:p w14:paraId="48412AFD" w14:textId="2BAAD9D7" w:rsidR="00680E78" w:rsidRDefault="00680E78" w:rsidP="00680E78">
            <w:pPr>
              <w:pStyle w:val="a4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Область</w:t>
            </w:r>
          </w:p>
        </w:tc>
        <w:tc>
          <w:tcPr>
            <w:tcW w:w="2310" w:type="dxa"/>
            <w:shd w:val="clear" w:color="auto" w:fill="D9E2F3" w:themeFill="accent1" w:themeFillTint="33"/>
          </w:tcPr>
          <w:p w14:paraId="071B1410" w14:textId="0477049B" w:rsidR="00680E78" w:rsidRDefault="00680E78" w:rsidP="00680E78">
            <w:pPr>
              <w:pStyle w:val="a4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RCHAR</w:t>
            </w:r>
          </w:p>
        </w:tc>
        <w:tc>
          <w:tcPr>
            <w:tcW w:w="2069" w:type="dxa"/>
            <w:shd w:val="clear" w:color="auto" w:fill="D9E2F3" w:themeFill="accent1" w:themeFillTint="33"/>
          </w:tcPr>
          <w:p w14:paraId="7841CB95" w14:textId="64F8641B" w:rsidR="00680E78" w:rsidRDefault="00680E78" w:rsidP="00680E78">
            <w:pPr>
              <w:pStyle w:val="a4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40</w:t>
            </w:r>
          </w:p>
        </w:tc>
      </w:tr>
      <w:tr w:rsidR="00680E78" w14:paraId="080F6518" w14:textId="0F2BFE94" w:rsidTr="00E368D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19" w:type="dxa"/>
            <w:vMerge/>
          </w:tcPr>
          <w:p w14:paraId="5357612F" w14:textId="77777777" w:rsidR="00680E78" w:rsidRDefault="00680E78" w:rsidP="00680E78">
            <w:pPr>
              <w:pStyle w:val="a4"/>
              <w:spacing w:line="360" w:lineRule="auto"/>
              <w:jc w:val="center"/>
            </w:pPr>
          </w:p>
        </w:tc>
        <w:tc>
          <w:tcPr>
            <w:tcW w:w="2531" w:type="dxa"/>
          </w:tcPr>
          <w:p w14:paraId="5A382D3A" w14:textId="5473D0EA" w:rsidR="00680E78" w:rsidRDefault="00680E78" w:rsidP="00680E78">
            <w:pPr>
              <w:pStyle w:val="a4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Місто</w:t>
            </w:r>
          </w:p>
        </w:tc>
        <w:tc>
          <w:tcPr>
            <w:tcW w:w="2310" w:type="dxa"/>
          </w:tcPr>
          <w:p w14:paraId="382BEC27" w14:textId="031E3231" w:rsidR="00680E78" w:rsidRDefault="00680E78" w:rsidP="00680E78">
            <w:pPr>
              <w:pStyle w:val="a4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RCHAR</w:t>
            </w:r>
          </w:p>
        </w:tc>
        <w:tc>
          <w:tcPr>
            <w:tcW w:w="2069" w:type="dxa"/>
          </w:tcPr>
          <w:p w14:paraId="25D23987" w14:textId="387829AA" w:rsidR="00680E78" w:rsidRDefault="00680E78" w:rsidP="00680E78">
            <w:pPr>
              <w:pStyle w:val="a4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40</w:t>
            </w:r>
          </w:p>
        </w:tc>
      </w:tr>
      <w:tr w:rsidR="00680E78" w14:paraId="02D99FE2" w14:textId="0CF5A7A5" w:rsidTr="00E368D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19" w:type="dxa"/>
            <w:vMerge/>
          </w:tcPr>
          <w:p w14:paraId="3E977ECD" w14:textId="77777777" w:rsidR="00680E78" w:rsidRDefault="00680E78" w:rsidP="00680E78">
            <w:pPr>
              <w:pStyle w:val="a4"/>
              <w:spacing w:line="360" w:lineRule="auto"/>
              <w:jc w:val="center"/>
            </w:pPr>
          </w:p>
        </w:tc>
        <w:tc>
          <w:tcPr>
            <w:tcW w:w="2531" w:type="dxa"/>
            <w:shd w:val="clear" w:color="auto" w:fill="D9E2F3" w:themeFill="accent1" w:themeFillTint="33"/>
          </w:tcPr>
          <w:p w14:paraId="54E86067" w14:textId="7A22899B" w:rsidR="00680E78" w:rsidRDefault="00680E78" w:rsidP="00680E78">
            <w:pPr>
              <w:pStyle w:val="a4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Вулиця</w:t>
            </w:r>
          </w:p>
        </w:tc>
        <w:tc>
          <w:tcPr>
            <w:tcW w:w="2310" w:type="dxa"/>
            <w:shd w:val="clear" w:color="auto" w:fill="D9E2F3" w:themeFill="accent1" w:themeFillTint="33"/>
          </w:tcPr>
          <w:p w14:paraId="71C738C4" w14:textId="35E78161" w:rsidR="00680E78" w:rsidRDefault="00680E78" w:rsidP="00680E78">
            <w:pPr>
              <w:pStyle w:val="a4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RCHAR</w:t>
            </w:r>
          </w:p>
        </w:tc>
        <w:tc>
          <w:tcPr>
            <w:tcW w:w="2069" w:type="dxa"/>
            <w:shd w:val="clear" w:color="auto" w:fill="D9E2F3" w:themeFill="accent1" w:themeFillTint="33"/>
          </w:tcPr>
          <w:p w14:paraId="472D0FE0" w14:textId="0D5B2ABA" w:rsidR="00680E78" w:rsidRDefault="00680E78" w:rsidP="00680E78">
            <w:pPr>
              <w:pStyle w:val="a4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40</w:t>
            </w:r>
          </w:p>
        </w:tc>
      </w:tr>
      <w:tr w:rsidR="00680E78" w14:paraId="0D75D1A0" w14:textId="26C6E14A" w:rsidTr="00E368D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19" w:type="dxa"/>
            <w:vMerge/>
          </w:tcPr>
          <w:p w14:paraId="253E1A2D" w14:textId="77777777" w:rsidR="00680E78" w:rsidRDefault="00680E78" w:rsidP="00680E78">
            <w:pPr>
              <w:pStyle w:val="a4"/>
              <w:spacing w:line="360" w:lineRule="auto"/>
              <w:jc w:val="center"/>
            </w:pPr>
          </w:p>
        </w:tc>
        <w:tc>
          <w:tcPr>
            <w:tcW w:w="2531" w:type="dxa"/>
          </w:tcPr>
          <w:p w14:paraId="5A7EE732" w14:textId="1A05EF08" w:rsidR="00680E78" w:rsidRDefault="00680E78" w:rsidP="00680E78">
            <w:pPr>
              <w:pStyle w:val="a4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Будинок</w:t>
            </w:r>
          </w:p>
        </w:tc>
        <w:tc>
          <w:tcPr>
            <w:tcW w:w="2310" w:type="dxa"/>
          </w:tcPr>
          <w:p w14:paraId="51784181" w14:textId="6E4BDD77" w:rsidR="00680E78" w:rsidRDefault="00680E78" w:rsidP="00680E78">
            <w:pPr>
              <w:pStyle w:val="a4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63F4F">
              <w:rPr>
                <w:lang w:val="en-US"/>
              </w:rPr>
              <w:t>SMALLINT</w:t>
            </w:r>
          </w:p>
        </w:tc>
        <w:tc>
          <w:tcPr>
            <w:tcW w:w="2069" w:type="dxa"/>
          </w:tcPr>
          <w:p w14:paraId="36BD905A" w14:textId="4C3C3370" w:rsidR="00680E78" w:rsidRDefault="00680E78" w:rsidP="00680E78">
            <w:pPr>
              <w:pStyle w:val="a4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680E78" w14:paraId="4100B8A2" w14:textId="21579694" w:rsidTr="00E368D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19" w:type="dxa"/>
            <w:vMerge/>
          </w:tcPr>
          <w:p w14:paraId="662E2A93" w14:textId="77777777" w:rsidR="00680E78" w:rsidRDefault="00680E78" w:rsidP="00680E78">
            <w:pPr>
              <w:pStyle w:val="a4"/>
              <w:spacing w:line="360" w:lineRule="auto"/>
              <w:jc w:val="center"/>
            </w:pPr>
          </w:p>
        </w:tc>
        <w:tc>
          <w:tcPr>
            <w:tcW w:w="2531" w:type="dxa"/>
            <w:shd w:val="clear" w:color="auto" w:fill="D9E2F3" w:themeFill="accent1" w:themeFillTint="33"/>
          </w:tcPr>
          <w:p w14:paraId="142442B7" w14:textId="70AFB2C9" w:rsidR="00680E78" w:rsidRDefault="00680E78" w:rsidP="00680E78">
            <w:pPr>
              <w:pStyle w:val="a4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Офіс</w:t>
            </w:r>
          </w:p>
        </w:tc>
        <w:tc>
          <w:tcPr>
            <w:tcW w:w="2310" w:type="dxa"/>
            <w:shd w:val="clear" w:color="auto" w:fill="D9E2F3" w:themeFill="accent1" w:themeFillTint="33"/>
          </w:tcPr>
          <w:p w14:paraId="4E201CE1" w14:textId="62859CE8" w:rsidR="00680E78" w:rsidRDefault="00680E78" w:rsidP="00680E78">
            <w:pPr>
              <w:pStyle w:val="a4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63F4F">
              <w:rPr>
                <w:lang w:val="en-US"/>
              </w:rPr>
              <w:t>SMALLINT</w:t>
            </w:r>
          </w:p>
        </w:tc>
        <w:tc>
          <w:tcPr>
            <w:tcW w:w="2069" w:type="dxa"/>
            <w:shd w:val="clear" w:color="auto" w:fill="D9E2F3" w:themeFill="accent1" w:themeFillTint="33"/>
          </w:tcPr>
          <w:p w14:paraId="383862FD" w14:textId="35E465D1" w:rsidR="00680E78" w:rsidRDefault="00680E78" w:rsidP="00680E78">
            <w:pPr>
              <w:pStyle w:val="a4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680E78" w14:paraId="1B309988" w14:textId="663A58BA" w:rsidTr="00E368D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19" w:type="dxa"/>
            <w:vMerge w:val="restart"/>
            <w:shd w:val="clear" w:color="auto" w:fill="D9E2F3" w:themeFill="accent1" w:themeFillTint="33"/>
          </w:tcPr>
          <w:p w14:paraId="1BA28AB2" w14:textId="190AB72E" w:rsidR="00680E78" w:rsidRDefault="00680E78" w:rsidP="00680E78">
            <w:pPr>
              <w:pStyle w:val="a4"/>
              <w:spacing w:line="360" w:lineRule="auto"/>
              <w:jc w:val="center"/>
            </w:pPr>
            <w:r>
              <w:t>Страховий агент</w:t>
            </w:r>
          </w:p>
        </w:tc>
        <w:tc>
          <w:tcPr>
            <w:tcW w:w="2531" w:type="dxa"/>
          </w:tcPr>
          <w:p w14:paraId="45AF9BEA" w14:textId="6E31D61B" w:rsidR="00680E78" w:rsidRDefault="00680E78" w:rsidP="00680E78">
            <w:pPr>
              <w:pStyle w:val="a4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ІД </w:t>
            </w:r>
            <w:proofErr w:type="spellStart"/>
            <w:r>
              <w:t>агента</w:t>
            </w:r>
            <w:proofErr w:type="spellEnd"/>
          </w:p>
        </w:tc>
        <w:tc>
          <w:tcPr>
            <w:tcW w:w="2310" w:type="dxa"/>
          </w:tcPr>
          <w:p w14:paraId="7CFD4442" w14:textId="2D18A930" w:rsidR="00680E78" w:rsidRDefault="00680E78" w:rsidP="00680E78">
            <w:pPr>
              <w:pStyle w:val="a4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63F4F">
              <w:rPr>
                <w:lang w:val="en-US"/>
              </w:rPr>
              <w:t>SMALLINT</w:t>
            </w:r>
          </w:p>
        </w:tc>
        <w:tc>
          <w:tcPr>
            <w:tcW w:w="2069" w:type="dxa"/>
          </w:tcPr>
          <w:p w14:paraId="676AC916" w14:textId="531755E4" w:rsidR="00680E78" w:rsidRDefault="00680E78" w:rsidP="00680E78">
            <w:pPr>
              <w:pStyle w:val="a4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680E78" w14:paraId="580C2476" w14:textId="06B131F4" w:rsidTr="00E368D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19" w:type="dxa"/>
            <w:vMerge/>
            <w:shd w:val="clear" w:color="auto" w:fill="D9E2F3" w:themeFill="accent1" w:themeFillTint="33"/>
          </w:tcPr>
          <w:p w14:paraId="2B73A94B" w14:textId="77777777" w:rsidR="00680E78" w:rsidRDefault="00680E78" w:rsidP="00680E78">
            <w:pPr>
              <w:pStyle w:val="a4"/>
              <w:spacing w:line="360" w:lineRule="auto"/>
              <w:jc w:val="center"/>
            </w:pPr>
          </w:p>
        </w:tc>
        <w:tc>
          <w:tcPr>
            <w:tcW w:w="2531" w:type="dxa"/>
            <w:shd w:val="clear" w:color="auto" w:fill="D9E2F3" w:themeFill="accent1" w:themeFillTint="33"/>
          </w:tcPr>
          <w:p w14:paraId="0F325F17" w14:textId="3371E933" w:rsidR="00680E78" w:rsidRDefault="00680E78" w:rsidP="00680E78">
            <w:pPr>
              <w:pStyle w:val="a4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Прізвище</w:t>
            </w:r>
          </w:p>
        </w:tc>
        <w:tc>
          <w:tcPr>
            <w:tcW w:w="2310" w:type="dxa"/>
            <w:shd w:val="clear" w:color="auto" w:fill="D9E2F3" w:themeFill="accent1" w:themeFillTint="33"/>
          </w:tcPr>
          <w:p w14:paraId="1A76BBB7" w14:textId="45A47B56" w:rsidR="00680E78" w:rsidRDefault="00680E78" w:rsidP="00680E78">
            <w:pPr>
              <w:pStyle w:val="a4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RCHAR</w:t>
            </w:r>
          </w:p>
        </w:tc>
        <w:tc>
          <w:tcPr>
            <w:tcW w:w="2069" w:type="dxa"/>
            <w:shd w:val="clear" w:color="auto" w:fill="D9E2F3" w:themeFill="accent1" w:themeFillTint="33"/>
          </w:tcPr>
          <w:p w14:paraId="56D612C4" w14:textId="521C5DEB" w:rsidR="00680E78" w:rsidRDefault="00680E78" w:rsidP="00680E78">
            <w:pPr>
              <w:pStyle w:val="a4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40</w:t>
            </w:r>
          </w:p>
        </w:tc>
      </w:tr>
      <w:tr w:rsidR="00680E78" w14:paraId="73E22F20" w14:textId="6D9ABAB9" w:rsidTr="00E368D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19" w:type="dxa"/>
            <w:vMerge/>
            <w:shd w:val="clear" w:color="auto" w:fill="D9E2F3" w:themeFill="accent1" w:themeFillTint="33"/>
          </w:tcPr>
          <w:p w14:paraId="5337185B" w14:textId="77777777" w:rsidR="00680E78" w:rsidRDefault="00680E78" w:rsidP="00680E78">
            <w:pPr>
              <w:pStyle w:val="a4"/>
              <w:spacing w:line="360" w:lineRule="auto"/>
              <w:jc w:val="center"/>
            </w:pPr>
          </w:p>
        </w:tc>
        <w:tc>
          <w:tcPr>
            <w:tcW w:w="2531" w:type="dxa"/>
          </w:tcPr>
          <w:p w14:paraId="03AE2B89" w14:textId="2A244428" w:rsidR="00680E78" w:rsidRDefault="00680E78" w:rsidP="00680E78">
            <w:pPr>
              <w:pStyle w:val="a4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Ім’я</w:t>
            </w:r>
          </w:p>
        </w:tc>
        <w:tc>
          <w:tcPr>
            <w:tcW w:w="2310" w:type="dxa"/>
          </w:tcPr>
          <w:p w14:paraId="4BC8DD64" w14:textId="18D4EB01" w:rsidR="00680E78" w:rsidRDefault="00680E78" w:rsidP="00680E78">
            <w:pPr>
              <w:pStyle w:val="a4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RCHAR</w:t>
            </w:r>
          </w:p>
        </w:tc>
        <w:tc>
          <w:tcPr>
            <w:tcW w:w="2069" w:type="dxa"/>
          </w:tcPr>
          <w:p w14:paraId="63FA3D05" w14:textId="3B4832FF" w:rsidR="00680E78" w:rsidRDefault="00680E78" w:rsidP="00680E78">
            <w:pPr>
              <w:pStyle w:val="a4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40</w:t>
            </w:r>
          </w:p>
        </w:tc>
      </w:tr>
      <w:tr w:rsidR="00680E78" w14:paraId="2EFB7D5D" w14:textId="1203E5BA" w:rsidTr="00E368D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19" w:type="dxa"/>
            <w:vMerge/>
            <w:shd w:val="clear" w:color="auto" w:fill="D9E2F3" w:themeFill="accent1" w:themeFillTint="33"/>
          </w:tcPr>
          <w:p w14:paraId="4F0310A8" w14:textId="77777777" w:rsidR="00680E78" w:rsidRDefault="00680E78" w:rsidP="00680E78">
            <w:pPr>
              <w:pStyle w:val="a4"/>
              <w:spacing w:line="360" w:lineRule="auto"/>
              <w:jc w:val="center"/>
            </w:pPr>
          </w:p>
        </w:tc>
        <w:tc>
          <w:tcPr>
            <w:tcW w:w="2531" w:type="dxa"/>
            <w:shd w:val="clear" w:color="auto" w:fill="D9E2F3" w:themeFill="accent1" w:themeFillTint="33"/>
          </w:tcPr>
          <w:p w14:paraId="43A2E2EF" w14:textId="2E538728" w:rsidR="00680E78" w:rsidRDefault="00680E78" w:rsidP="00680E78">
            <w:pPr>
              <w:pStyle w:val="a4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По-батькові</w:t>
            </w:r>
          </w:p>
        </w:tc>
        <w:tc>
          <w:tcPr>
            <w:tcW w:w="2310" w:type="dxa"/>
            <w:shd w:val="clear" w:color="auto" w:fill="D9E2F3" w:themeFill="accent1" w:themeFillTint="33"/>
          </w:tcPr>
          <w:p w14:paraId="5AE8C5DC" w14:textId="72F01558" w:rsidR="00680E78" w:rsidRDefault="00680E78" w:rsidP="00680E78">
            <w:pPr>
              <w:pStyle w:val="a4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RCHAR</w:t>
            </w:r>
          </w:p>
        </w:tc>
        <w:tc>
          <w:tcPr>
            <w:tcW w:w="2069" w:type="dxa"/>
            <w:shd w:val="clear" w:color="auto" w:fill="D9E2F3" w:themeFill="accent1" w:themeFillTint="33"/>
          </w:tcPr>
          <w:p w14:paraId="3A90BC2E" w14:textId="7F6FB931" w:rsidR="00680E78" w:rsidRDefault="00680E78" w:rsidP="00680E78">
            <w:pPr>
              <w:pStyle w:val="a4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40</w:t>
            </w:r>
          </w:p>
        </w:tc>
      </w:tr>
      <w:tr w:rsidR="00680E78" w14:paraId="7835F1D3" w14:textId="5D8FFF9C" w:rsidTr="00E368D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19" w:type="dxa"/>
            <w:vMerge/>
            <w:shd w:val="clear" w:color="auto" w:fill="D9E2F3" w:themeFill="accent1" w:themeFillTint="33"/>
          </w:tcPr>
          <w:p w14:paraId="5B071590" w14:textId="77777777" w:rsidR="00680E78" w:rsidRDefault="00680E78" w:rsidP="00680E78">
            <w:pPr>
              <w:pStyle w:val="a4"/>
              <w:spacing w:line="360" w:lineRule="auto"/>
              <w:jc w:val="center"/>
            </w:pPr>
          </w:p>
        </w:tc>
        <w:tc>
          <w:tcPr>
            <w:tcW w:w="2531" w:type="dxa"/>
          </w:tcPr>
          <w:p w14:paraId="39D31885" w14:textId="594893CC" w:rsidR="00680E78" w:rsidRDefault="00680E78" w:rsidP="00680E78">
            <w:pPr>
              <w:pStyle w:val="a4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ІД адреси працівника</w:t>
            </w:r>
          </w:p>
        </w:tc>
        <w:tc>
          <w:tcPr>
            <w:tcW w:w="2310" w:type="dxa"/>
          </w:tcPr>
          <w:p w14:paraId="72606CAC" w14:textId="32A2AE1D" w:rsidR="00680E78" w:rsidRDefault="00680E78" w:rsidP="00680E78">
            <w:pPr>
              <w:pStyle w:val="a4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63F4F">
              <w:rPr>
                <w:lang w:val="en-US"/>
              </w:rPr>
              <w:t>SMALLINT</w:t>
            </w:r>
          </w:p>
        </w:tc>
        <w:tc>
          <w:tcPr>
            <w:tcW w:w="2069" w:type="dxa"/>
          </w:tcPr>
          <w:p w14:paraId="784DE7C6" w14:textId="7401AD8D" w:rsidR="00680E78" w:rsidRDefault="00680E78" w:rsidP="00680E78">
            <w:pPr>
              <w:pStyle w:val="a4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680E78" w14:paraId="6257FF75" w14:textId="5FC18A8B" w:rsidTr="00E368D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19" w:type="dxa"/>
            <w:vMerge/>
            <w:shd w:val="clear" w:color="auto" w:fill="D9E2F3" w:themeFill="accent1" w:themeFillTint="33"/>
          </w:tcPr>
          <w:p w14:paraId="036996B2" w14:textId="77777777" w:rsidR="00680E78" w:rsidRDefault="00680E78" w:rsidP="00680E78">
            <w:pPr>
              <w:pStyle w:val="a4"/>
              <w:spacing w:line="360" w:lineRule="auto"/>
              <w:jc w:val="center"/>
            </w:pPr>
          </w:p>
        </w:tc>
        <w:tc>
          <w:tcPr>
            <w:tcW w:w="2531" w:type="dxa"/>
            <w:shd w:val="clear" w:color="auto" w:fill="D9E2F3" w:themeFill="accent1" w:themeFillTint="33"/>
          </w:tcPr>
          <w:p w14:paraId="04C6EBA1" w14:textId="7239FC34" w:rsidR="00680E78" w:rsidRDefault="00680E78" w:rsidP="00680E78">
            <w:pPr>
              <w:pStyle w:val="a4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Номер телефону</w:t>
            </w:r>
          </w:p>
        </w:tc>
        <w:tc>
          <w:tcPr>
            <w:tcW w:w="2310" w:type="dxa"/>
            <w:shd w:val="clear" w:color="auto" w:fill="D9E2F3" w:themeFill="accent1" w:themeFillTint="33"/>
          </w:tcPr>
          <w:p w14:paraId="5E4A4578" w14:textId="7C4E269F" w:rsidR="00680E78" w:rsidRDefault="00680E78" w:rsidP="00680E78">
            <w:pPr>
              <w:pStyle w:val="a4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</w:t>
            </w:r>
          </w:p>
        </w:tc>
        <w:tc>
          <w:tcPr>
            <w:tcW w:w="2069" w:type="dxa"/>
            <w:shd w:val="clear" w:color="auto" w:fill="D9E2F3" w:themeFill="accent1" w:themeFillTint="33"/>
          </w:tcPr>
          <w:p w14:paraId="1EECDAD4" w14:textId="6956BD3E" w:rsidR="00680E78" w:rsidRDefault="00680E78" w:rsidP="00680E78">
            <w:pPr>
              <w:pStyle w:val="a4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680E78" w14:paraId="3C0D02FF" w14:textId="7F93B2CE" w:rsidTr="00E368D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19" w:type="dxa"/>
            <w:vMerge/>
            <w:shd w:val="clear" w:color="auto" w:fill="D9E2F3" w:themeFill="accent1" w:themeFillTint="33"/>
          </w:tcPr>
          <w:p w14:paraId="6CB3476B" w14:textId="77777777" w:rsidR="00680E78" w:rsidRDefault="00680E78" w:rsidP="00680E78">
            <w:pPr>
              <w:pStyle w:val="a4"/>
              <w:spacing w:line="360" w:lineRule="auto"/>
              <w:jc w:val="center"/>
            </w:pPr>
          </w:p>
        </w:tc>
        <w:tc>
          <w:tcPr>
            <w:tcW w:w="2531" w:type="dxa"/>
          </w:tcPr>
          <w:p w14:paraId="34C7D80C" w14:textId="373EB191" w:rsidR="00680E78" w:rsidRDefault="00680E78" w:rsidP="00680E78">
            <w:pPr>
              <w:pStyle w:val="a4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Тарифна ставка</w:t>
            </w:r>
          </w:p>
        </w:tc>
        <w:tc>
          <w:tcPr>
            <w:tcW w:w="2310" w:type="dxa"/>
          </w:tcPr>
          <w:p w14:paraId="71B807B8" w14:textId="031FA231" w:rsidR="00680E78" w:rsidRDefault="00680E78" w:rsidP="00680E78">
            <w:pPr>
              <w:pStyle w:val="a4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OUBLE</w:t>
            </w:r>
          </w:p>
        </w:tc>
        <w:tc>
          <w:tcPr>
            <w:tcW w:w="2069" w:type="dxa"/>
          </w:tcPr>
          <w:p w14:paraId="603F8717" w14:textId="5F4BA654" w:rsidR="00680E78" w:rsidRDefault="00680E78" w:rsidP="00680E78">
            <w:pPr>
              <w:pStyle w:val="a4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680E78" w14:paraId="21603462" w14:textId="002E59BF" w:rsidTr="00E368D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19" w:type="dxa"/>
            <w:vMerge/>
            <w:shd w:val="clear" w:color="auto" w:fill="D9E2F3" w:themeFill="accent1" w:themeFillTint="33"/>
          </w:tcPr>
          <w:p w14:paraId="1F5E1754" w14:textId="77777777" w:rsidR="00680E78" w:rsidRDefault="00680E78" w:rsidP="00680E78">
            <w:pPr>
              <w:pStyle w:val="a4"/>
              <w:spacing w:line="360" w:lineRule="auto"/>
              <w:jc w:val="center"/>
            </w:pPr>
          </w:p>
        </w:tc>
        <w:tc>
          <w:tcPr>
            <w:tcW w:w="2531" w:type="dxa"/>
            <w:shd w:val="clear" w:color="auto" w:fill="D9E2F3" w:themeFill="accent1" w:themeFillTint="33"/>
          </w:tcPr>
          <w:p w14:paraId="77B1C5E2" w14:textId="3C410F63" w:rsidR="00680E78" w:rsidRDefault="00680E78" w:rsidP="00680E78">
            <w:pPr>
              <w:pStyle w:val="a4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ІД філії</w:t>
            </w:r>
          </w:p>
        </w:tc>
        <w:tc>
          <w:tcPr>
            <w:tcW w:w="2310" w:type="dxa"/>
            <w:shd w:val="clear" w:color="auto" w:fill="D9E2F3" w:themeFill="accent1" w:themeFillTint="33"/>
          </w:tcPr>
          <w:p w14:paraId="7A015D2B" w14:textId="1C66DE10" w:rsidR="00680E78" w:rsidRDefault="00680E78" w:rsidP="00680E78">
            <w:pPr>
              <w:pStyle w:val="a4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63F4F">
              <w:rPr>
                <w:lang w:val="en-US"/>
              </w:rPr>
              <w:t>SMALLINT</w:t>
            </w:r>
          </w:p>
        </w:tc>
        <w:tc>
          <w:tcPr>
            <w:tcW w:w="2069" w:type="dxa"/>
            <w:shd w:val="clear" w:color="auto" w:fill="D9E2F3" w:themeFill="accent1" w:themeFillTint="33"/>
          </w:tcPr>
          <w:p w14:paraId="0D35A671" w14:textId="3D3871D9" w:rsidR="00680E78" w:rsidRDefault="00680E78" w:rsidP="00680E78">
            <w:pPr>
              <w:pStyle w:val="a4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14:paraId="6D239477" w14:textId="77777777" w:rsidR="009B0457" w:rsidRDefault="009B0457">
      <w:pPr>
        <w:rPr>
          <w:rFonts w:ascii="Times New Roman" w:hAnsi="Times New Roman" w:cs="Times New Roman"/>
          <w:kern w:val="0"/>
          <w:sz w:val="24"/>
          <w:szCs w:val="24"/>
          <w14:ligatures w14:val="none"/>
        </w:rPr>
      </w:pPr>
      <w:r>
        <w:br w:type="page"/>
      </w:r>
    </w:p>
    <w:tbl>
      <w:tblPr>
        <w:tblStyle w:val="-41"/>
        <w:tblW w:w="0" w:type="auto"/>
        <w:tblLook w:val="04A0" w:firstRow="1" w:lastRow="0" w:firstColumn="1" w:lastColumn="0" w:noHBand="0" w:noVBand="1"/>
      </w:tblPr>
      <w:tblGrid>
        <w:gridCol w:w="2487"/>
        <w:gridCol w:w="2602"/>
        <w:gridCol w:w="2381"/>
        <w:gridCol w:w="2159"/>
      </w:tblGrid>
      <w:tr w:rsidR="00E368D8" w14:paraId="27659504" w14:textId="75953B19" w:rsidTr="00E368D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87" w:type="dxa"/>
          </w:tcPr>
          <w:p w14:paraId="613A9B38" w14:textId="0894E8C2" w:rsidR="00E368D8" w:rsidRDefault="00E368D8" w:rsidP="009B0457">
            <w:pPr>
              <w:pStyle w:val="a4"/>
              <w:spacing w:line="360" w:lineRule="auto"/>
              <w:jc w:val="center"/>
            </w:pPr>
            <w:r>
              <w:lastRenderedPageBreak/>
              <w:t>Таблиця</w:t>
            </w:r>
          </w:p>
        </w:tc>
        <w:tc>
          <w:tcPr>
            <w:tcW w:w="2602" w:type="dxa"/>
          </w:tcPr>
          <w:p w14:paraId="2061AE9A" w14:textId="53B21691" w:rsidR="00E368D8" w:rsidRDefault="00E368D8" w:rsidP="009B0457">
            <w:pPr>
              <w:pStyle w:val="a4"/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Атрибут</w:t>
            </w:r>
          </w:p>
        </w:tc>
        <w:tc>
          <w:tcPr>
            <w:tcW w:w="2381" w:type="dxa"/>
          </w:tcPr>
          <w:p w14:paraId="5E741C11" w14:textId="7218AC70" w:rsidR="00E368D8" w:rsidRDefault="00E368D8" w:rsidP="009B0457">
            <w:pPr>
              <w:pStyle w:val="a4"/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Тип даних</w:t>
            </w:r>
          </w:p>
        </w:tc>
        <w:tc>
          <w:tcPr>
            <w:tcW w:w="2159" w:type="dxa"/>
          </w:tcPr>
          <w:p w14:paraId="79091A33" w14:textId="45F2F9C6" w:rsidR="00E368D8" w:rsidRPr="00E368D8" w:rsidRDefault="00E368D8" w:rsidP="009B0457">
            <w:pPr>
              <w:pStyle w:val="a4"/>
              <w:spacing w:line="360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Розмір</w:t>
            </w:r>
          </w:p>
        </w:tc>
      </w:tr>
      <w:tr w:rsidR="00E368D8" w14:paraId="53A4A698" w14:textId="6D3F1AEC" w:rsidTr="00E368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87" w:type="dxa"/>
            <w:vMerge w:val="restart"/>
          </w:tcPr>
          <w:p w14:paraId="7F126FF3" w14:textId="59620404" w:rsidR="00E368D8" w:rsidRDefault="00E368D8" w:rsidP="009B0457">
            <w:pPr>
              <w:pStyle w:val="a4"/>
              <w:spacing w:line="360" w:lineRule="auto"/>
              <w:jc w:val="center"/>
            </w:pPr>
            <w:r>
              <w:t>Філія</w:t>
            </w:r>
          </w:p>
        </w:tc>
        <w:tc>
          <w:tcPr>
            <w:tcW w:w="2602" w:type="dxa"/>
          </w:tcPr>
          <w:p w14:paraId="015DB1A5" w14:textId="2040E053" w:rsidR="00E368D8" w:rsidRDefault="00E368D8" w:rsidP="009B0457">
            <w:pPr>
              <w:pStyle w:val="a4"/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ІД філії</w:t>
            </w:r>
          </w:p>
        </w:tc>
        <w:tc>
          <w:tcPr>
            <w:tcW w:w="2381" w:type="dxa"/>
          </w:tcPr>
          <w:p w14:paraId="0274BDDE" w14:textId="3D727469" w:rsidR="00E368D8" w:rsidRDefault="00680E78" w:rsidP="009B0457">
            <w:pPr>
              <w:pStyle w:val="a4"/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963F4F">
              <w:rPr>
                <w:lang w:val="en-US"/>
              </w:rPr>
              <w:t>SMALLINT</w:t>
            </w:r>
          </w:p>
        </w:tc>
        <w:tc>
          <w:tcPr>
            <w:tcW w:w="2159" w:type="dxa"/>
          </w:tcPr>
          <w:p w14:paraId="28F8CE71" w14:textId="40736CC1" w:rsidR="00E368D8" w:rsidRDefault="00E368D8" w:rsidP="009B0457">
            <w:pPr>
              <w:pStyle w:val="a4"/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680E78" w14:paraId="71645344" w14:textId="6C147E85" w:rsidTr="00E368D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87" w:type="dxa"/>
            <w:vMerge/>
          </w:tcPr>
          <w:p w14:paraId="6E97FC5A" w14:textId="77777777" w:rsidR="00680E78" w:rsidRDefault="00680E78" w:rsidP="00680E78">
            <w:pPr>
              <w:pStyle w:val="a4"/>
              <w:spacing w:line="360" w:lineRule="auto"/>
              <w:jc w:val="center"/>
            </w:pPr>
          </w:p>
        </w:tc>
        <w:tc>
          <w:tcPr>
            <w:tcW w:w="2602" w:type="dxa"/>
          </w:tcPr>
          <w:p w14:paraId="57B90633" w14:textId="73EAA5F1" w:rsidR="00680E78" w:rsidRDefault="00680E78" w:rsidP="00680E78">
            <w:pPr>
              <w:pStyle w:val="a4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Назва</w:t>
            </w:r>
          </w:p>
        </w:tc>
        <w:tc>
          <w:tcPr>
            <w:tcW w:w="2381" w:type="dxa"/>
          </w:tcPr>
          <w:p w14:paraId="702FB5F4" w14:textId="45C4DA4A" w:rsidR="00680E78" w:rsidRDefault="00680E78" w:rsidP="00680E78">
            <w:pPr>
              <w:pStyle w:val="a4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RCHAR</w:t>
            </w:r>
          </w:p>
        </w:tc>
        <w:tc>
          <w:tcPr>
            <w:tcW w:w="2159" w:type="dxa"/>
          </w:tcPr>
          <w:p w14:paraId="69469A5E" w14:textId="2BF72E56" w:rsidR="00680E78" w:rsidRDefault="00680E78" w:rsidP="00680E78">
            <w:pPr>
              <w:pStyle w:val="a4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40</w:t>
            </w:r>
          </w:p>
        </w:tc>
      </w:tr>
      <w:tr w:rsidR="00680E78" w14:paraId="69F80E59" w14:textId="549CF146" w:rsidTr="00E368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87" w:type="dxa"/>
            <w:vMerge/>
          </w:tcPr>
          <w:p w14:paraId="30DB3AD6" w14:textId="77777777" w:rsidR="00680E78" w:rsidRDefault="00680E78" w:rsidP="00680E78">
            <w:pPr>
              <w:pStyle w:val="a4"/>
              <w:spacing w:line="360" w:lineRule="auto"/>
              <w:jc w:val="center"/>
            </w:pPr>
          </w:p>
        </w:tc>
        <w:tc>
          <w:tcPr>
            <w:tcW w:w="2602" w:type="dxa"/>
          </w:tcPr>
          <w:p w14:paraId="656CE334" w14:textId="0BED0DEF" w:rsidR="00680E78" w:rsidRDefault="00680E78" w:rsidP="00680E78">
            <w:pPr>
              <w:pStyle w:val="a4"/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ІД адреси філії</w:t>
            </w:r>
          </w:p>
        </w:tc>
        <w:tc>
          <w:tcPr>
            <w:tcW w:w="2381" w:type="dxa"/>
          </w:tcPr>
          <w:p w14:paraId="1D553C53" w14:textId="4AB00D45" w:rsidR="00680E78" w:rsidRDefault="00680E78" w:rsidP="00680E78">
            <w:pPr>
              <w:pStyle w:val="a4"/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963F4F">
              <w:rPr>
                <w:lang w:val="en-US"/>
              </w:rPr>
              <w:t>SMALLINT</w:t>
            </w:r>
          </w:p>
        </w:tc>
        <w:tc>
          <w:tcPr>
            <w:tcW w:w="2159" w:type="dxa"/>
          </w:tcPr>
          <w:p w14:paraId="23E0DE34" w14:textId="2D684DDD" w:rsidR="00680E78" w:rsidRDefault="00680E78" w:rsidP="00680E78">
            <w:pPr>
              <w:pStyle w:val="a4"/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680E78" w14:paraId="5F64854C" w14:textId="04B92738" w:rsidTr="00E368D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87" w:type="dxa"/>
            <w:vMerge/>
          </w:tcPr>
          <w:p w14:paraId="6C4B5022" w14:textId="77777777" w:rsidR="00680E78" w:rsidRDefault="00680E78" w:rsidP="00680E78">
            <w:pPr>
              <w:pStyle w:val="a4"/>
              <w:spacing w:line="360" w:lineRule="auto"/>
              <w:jc w:val="center"/>
            </w:pPr>
          </w:p>
        </w:tc>
        <w:tc>
          <w:tcPr>
            <w:tcW w:w="2602" w:type="dxa"/>
          </w:tcPr>
          <w:p w14:paraId="204E2675" w14:textId="1743CBD3" w:rsidR="00680E78" w:rsidRDefault="00680E78" w:rsidP="00680E78">
            <w:pPr>
              <w:pStyle w:val="a4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Номер телефону</w:t>
            </w:r>
          </w:p>
        </w:tc>
        <w:tc>
          <w:tcPr>
            <w:tcW w:w="2381" w:type="dxa"/>
          </w:tcPr>
          <w:p w14:paraId="712624F3" w14:textId="391666F4" w:rsidR="00680E78" w:rsidRDefault="00680E78" w:rsidP="00680E78">
            <w:pPr>
              <w:pStyle w:val="a4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T</w:t>
            </w:r>
          </w:p>
        </w:tc>
        <w:tc>
          <w:tcPr>
            <w:tcW w:w="2159" w:type="dxa"/>
          </w:tcPr>
          <w:p w14:paraId="4E2236E8" w14:textId="6880283A" w:rsidR="00680E78" w:rsidRDefault="00680E78" w:rsidP="00680E78">
            <w:pPr>
              <w:pStyle w:val="a4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680E78" w14:paraId="66E83D19" w14:textId="11A13887" w:rsidTr="00E368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87" w:type="dxa"/>
            <w:vMerge w:val="restart"/>
            <w:shd w:val="clear" w:color="auto" w:fill="FFFFFF" w:themeFill="background1"/>
          </w:tcPr>
          <w:p w14:paraId="2E5A9ABD" w14:textId="0103BE28" w:rsidR="00680E78" w:rsidRDefault="00680E78" w:rsidP="00680E78">
            <w:pPr>
              <w:pStyle w:val="a4"/>
              <w:spacing w:line="360" w:lineRule="auto"/>
              <w:jc w:val="center"/>
            </w:pPr>
            <w:r>
              <w:t>Договір</w:t>
            </w:r>
          </w:p>
        </w:tc>
        <w:tc>
          <w:tcPr>
            <w:tcW w:w="2602" w:type="dxa"/>
          </w:tcPr>
          <w:p w14:paraId="64EF0E3D" w14:textId="5D1D0914" w:rsidR="00680E78" w:rsidRDefault="00680E78" w:rsidP="00680E78">
            <w:pPr>
              <w:pStyle w:val="a4"/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ІД договору</w:t>
            </w:r>
          </w:p>
        </w:tc>
        <w:tc>
          <w:tcPr>
            <w:tcW w:w="2381" w:type="dxa"/>
          </w:tcPr>
          <w:p w14:paraId="4202223C" w14:textId="098624DF" w:rsidR="00680E78" w:rsidRDefault="00680E78" w:rsidP="00680E78">
            <w:pPr>
              <w:pStyle w:val="a4"/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963F4F">
              <w:rPr>
                <w:lang w:val="en-US"/>
              </w:rPr>
              <w:t>SMALLINT</w:t>
            </w:r>
          </w:p>
        </w:tc>
        <w:tc>
          <w:tcPr>
            <w:tcW w:w="2159" w:type="dxa"/>
          </w:tcPr>
          <w:p w14:paraId="71024923" w14:textId="2832F479" w:rsidR="00680E78" w:rsidRDefault="00680E78" w:rsidP="00680E78">
            <w:pPr>
              <w:pStyle w:val="a4"/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680E78" w14:paraId="53E3E0F8" w14:textId="7FBCC975" w:rsidTr="00E368D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87" w:type="dxa"/>
            <w:vMerge/>
            <w:shd w:val="clear" w:color="auto" w:fill="FFFFFF" w:themeFill="background1"/>
          </w:tcPr>
          <w:p w14:paraId="767CD819" w14:textId="77777777" w:rsidR="00680E78" w:rsidRDefault="00680E78" w:rsidP="00680E78">
            <w:pPr>
              <w:pStyle w:val="a4"/>
              <w:spacing w:line="360" w:lineRule="auto"/>
              <w:jc w:val="center"/>
            </w:pPr>
          </w:p>
        </w:tc>
        <w:tc>
          <w:tcPr>
            <w:tcW w:w="2602" w:type="dxa"/>
          </w:tcPr>
          <w:p w14:paraId="2E7B2621" w14:textId="27D324C2" w:rsidR="00680E78" w:rsidRDefault="00680E78" w:rsidP="00680E78">
            <w:pPr>
              <w:pStyle w:val="a4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ІД страхового </w:t>
            </w:r>
            <w:proofErr w:type="spellStart"/>
            <w:r>
              <w:t>агента</w:t>
            </w:r>
            <w:proofErr w:type="spellEnd"/>
          </w:p>
        </w:tc>
        <w:tc>
          <w:tcPr>
            <w:tcW w:w="2381" w:type="dxa"/>
          </w:tcPr>
          <w:p w14:paraId="45727AF5" w14:textId="695D7689" w:rsidR="00680E78" w:rsidRDefault="00680E78" w:rsidP="00680E78">
            <w:pPr>
              <w:pStyle w:val="a4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63F4F">
              <w:rPr>
                <w:lang w:val="en-US"/>
              </w:rPr>
              <w:t>SMALLINT</w:t>
            </w:r>
          </w:p>
        </w:tc>
        <w:tc>
          <w:tcPr>
            <w:tcW w:w="2159" w:type="dxa"/>
          </w:tcPr>
          <w:p w14:paraId="0889968D" w14:textId="4405DE22" w:rsidR="00680E78" w:rsidRDefault="00680E78" w:rsidP="00680E78">
            <w:pPr>
              <w:pStyle w:val="a4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680E78" w14:paraId="2D1D83AC" w14:textId="21615B3E" w:rsidTr="00E368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87" w:type="dxa"/>
            <w:vMerge/>
            <w:shd w:val="clear" w:color="auto" w:fill="FFFFFF" w:themeFill="background1"/>
          </w:tcPr>
          <w:p w14:paraId="110BF259" w14:textId="77777777" w:rsidR="00680E78" w:rsidRDefault="00680E78" w:rsidP="00680E78">
            <w:pPr>
              <w:pStyle w:val="a4"/>
              <w:spacing w:line="360" w:lineRule="auto"/>
              <w:jc w:val="center"/>
            </w:pPr>
          </w:p>
        </w:tc>
        <w:tc>
          <w:tcPr>
            <w:tcW w:w="2602" w:type="dxa"/>
          </w:tcPr>
          <w:p w14:paraId="125D06EB" w14:textId="37EC7F6B" w:rsidR="00680E78" w:rsidRDefault="00680E78" w:rsidP="00680E78">
            <w:pPr>
              <w:pStyle w:val="a4"/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Дата укладання</w:t>
            </w:r>
          </w:p>
        </w:tc>
        <w:tc>
          <w:tcPr>
            <w:tcW w:w="2381" w:type="dxa"/>
          </w:tcPr>
          <w:p w14:paraId="15DF2866" w14:textId="118D823E" w:rsidR="00680E78" w:rsidRDefault="00680E78" w:rsidP="00680E78">
            <w:pPr>
              <w:pStyle w:val="a4"/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ATE</w:t>
            </w:r>
          </w:p>
        </w:tc>
        <w:tc>
          <w:tcPr>
            <w:tcW w:w="2159" w:type="dxa"/>
          </w:tcPr>
          <w:p w14:paraId="2EF61FF5" w14:textId="79D2A3CC" w:rsidR="00680E78" w:rsidRDefault="00680E78" w:rsidP="00680E78">
            <w:pPr>
              <w:pStyle w:val="a4"/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680E78" w14:paraId="788B3DB7" w14:textId="3334C9F4" w:rsidTr="00E368D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87" w:type="dxa"/>
            <w:vMerge/>
            <w:shd w:val="clear" w:color="auto" w:fill="FFFFFF" w:themeFill="background1"/>
          </w:tcPr>
          <w:p w14:paraId="07A8D428" w14:textId="77777777" w:rsidR="00680E78" w:rsidRDefault="00680E78" w:rsidP="00680E78">
            <w:pPr>
              <w:pStyle w:val="a4"/>
              <w:spacing w:line="360" w:lineRule="auto"/>
              <w:jc w:val="center"/>
            </w:pPr>
          </w:p>
        </w:tc>
        <w:tc>
          <w:tcPr>
            <w:tcW w:w="2602" w:type="dxa"/>
          </w:tcPr>
          <w:p w14:paraId="72DFB69B" w14:textId="11A5748E" w:rsidR="00680E78" w:rsidRDefault="00680E78" w:rsidP="00680E78">
            <w:pPr>
              <w:pStyle w:val="a4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ІД об’єкта страхування</w:t>
            </w:r>
          </w:p>
        </w:tc>
        <w:tc>
          <w:tcPr>
            <w:tcW w:w="2381" w:type="dxa"/>
          </w:tcPr>
          <w:p w14:paraId="0B6D3B5E" w14:textId="1C9B39DF" w:rsidR="00680E78" w:rsidRDefault="00680E78" w:rsidP="00680E78">
            <w:pPr>
              <w:pStyle w:val="a4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63F4F">
              <w:rPr>
                <w:lang w:val="en-US"/>
              </w:rPr>
              <w:t>SMALLINT</w:t>
            </w:r>
          </w:p>
        </w:tc>
        <w:tc>
          <w:tcPr>
            <w:tcW w:w="2159" w:type="dxa"/>
          </w:tcPr>
          <w:p w14:paraId="0B346837" w14:textId="36DED8FC" w:rsidR="00680E78" w:rsidRDefault="00680E78" w:rsidP="00680E78">
            <w:pPr>
              <w:pStyle w:val="a4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680E78" w14:paraId="6A247DA6" w14:textId="748EBFE6" w:rsidTr="00E368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87" w:type="dxa"/>
            <w:vMerge/>
            <w:shd w:val="clear" w:color="auto" w:fill="FFFFFF" w:themeFill="background1"/>
          </w:tcPr>
          <w:p w14:paraId="2FB1E347" w14:textId="77777777" w:rsidR="00680E78" w:rsidRDefault="00680E78" w:rsidP="00680E78">
            <w:pPr>
              <w:pStyle w:val="a4"/>
              <w:spacing w:line="360" w:lineRule="auto"/>
              <w:jc w:val="center"/>
            </w:pPr>
          </w:p>
        </w:tc>
        <w:tc>
          <w:tcPr>
            <w:tcW w:w="2602" w:type="dxa"/>
          </w:tcPr>
          <w:p w14:paraId="5668D982" w14:textId="17D194C6" w:rsidR="00680E78" w:rsidRDefault="00680E78" w:rsidP="00680E78">
            <w:pPr>
              <w:pStyle w:val="a4"/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Вид страхування</w:t>
            </w:r>
          </w:p>
        </w:tc>
        <w:tc>
          <w:tcPr>
            <w:tcW w:w="2381" w:type="dxa"/>
          </w:tcPr>
          <w:p w14:paraId="0F6D2B58" w14:textId="774F78C5" w:rsidR="00680E78" w:rsidRDefault="00680E78" w:rsidP="00680E78">
            <w:pPr>
              <w:pStyle w:val="a4"/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RCHAR</w:t>
            </w:r>
          </w:p>
        </w:tc>
        <w:tc>
          <w:tcPr>
            <w:tcW w:w="2159" w:type="dxa"/>
          </w:tcPr>
          <w:p w14:paraId="2364C40E" w14:textId="3ED91441" w:rsidR="00680E78" w:rsidRDefault="00680E78" w:rsidP="00680E78">
            <w:pPr>
              <w:pStyle w:val="a4"/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40</w:t>
            </w:r>
          </w:p>
        </w:tc>
      </w:tr>
      <w:tr w:rsidR="00680E78" w14:paraId="59CE9EC2" w14:textId="6BC21D55" w:rsidTr="00E368D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87" w:type="dxa"/>
            <w:vMerge/>
            <w:shd w:val="clear" w:color="auto" w:fill="FFFFFF" w:themeFill="background1"/>
          </w:tcPr>
          <w:p w14:paraId="6C9819C7" w14:textId="77777777" w:rsidR="00680E78" w:rsidRDefault="00680E78" w:rsidP="00680E78">
            <w:pPr>
              <w:pStyle w:val="a4"/>
              <w:spacing w:line="360" w:lineRule="auto"/>
              <w:jc w:val="center"/>
            </w:pPr>
          </w:p>
        </w:tc>
        <w:tc>
          <w:tcPr>
            <w:tcW w:w="2602" w:type="dxa"/>
          </w:tcPr>
          <w:p w14:paraId="2221CE9F" w14:textId="39B1F9E6" w:rsidR="00680E78" w:rsidRDefault="00680E78" w:rsidP="00680E78">
            <w:pPr>
              <w:pStyle w:val="a4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Видатки</w:t>
            </w:r>
          </w:p>
        </w:tc>
        <w:tc>
          <w:tcPr>
            <w:tcW w:w="2381" w:type="dxa"/>
          </w:tcPr>
          <w:p w14:paraId="06006FD3" w14:textId="2E0FB296" w:rsidR="00680E78" w:rsidRDefault="00342D04" w:rsidP="00680E78">
            <w:pPr>
              <w:pStyle w:val="a4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OUBLE</w:t>
            </w:r>
          </w:p>
        </w:tc>
        <w:tc>
          <w:tcPr>
            <w:tcW w:w="2159" w:type="dxa"/>
          </w:tcPr>
          <w:p w14:paraId="10EC3454" w14:textId="6FFD30F2" w:rsidR="00680E78" w:rsidRDefault="00680E78" w:rsidP="00680E78">
            <w:pPr>
              <w:pStyle w:val="a4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680E78" w14:paraId="34B01035" w14:textId="50A0241A" w:rsidTr="00E368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87" w:type="dxa"/>
            <w:vMerge w:val="restart"/>
          </w:tcPr>
          <w:p w14:paraId="1BF47570" w14:textId="0C055B5E" w:rsidR="00680E78" w:rsidRDefault="00680E78" w:rsidP="00680E78">
            <w:pPr>
              <w:pStyle w:val="a4"/>
              <w:spacing w:line="360" w:lineRule="auto"/>
              <w:jc w:val="center"/>
            </w:pPr>
            <w:r>
              <w:t>Фінанси</w:t>
            </w:r>
          </w:p>
        </w:tc>
        <w:tc>
          <w:tcPr>
            <w:tcW w:w="2602" w:type="dxa"/>
          </w:tcPr>
          <w:p w14:paraId="0C49F97F" w14:textId="2D000C32" w:rsidR="00680E78" w:rsidRDefault="00680E78" w:rsidP="00680E78">
            <w:pPr>
              <w:pStyle w:val="a4"/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ІД періоду</w:t>
            </w:r>
          </w:p>
        </w:tc>
        <w:tc>
          <w:tcPr>
            <w:tcW w:w="2381" w:type="dxa"/>
          </w:tcPr>
          <w:p w14:paraId="0CF52C45" w14:textId="31CCC650" w:rsidR="00680E78" w:rsidRDefault="00680E78" w:rsidP="00680E78">
            <w:pPr>
              <w:pStyle w:val="a4"/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963F4F">
              <w:rPr>
                <w:lang w:val="en-US"/>
              </w:rPr>
              <w:t>SMALLINT</w:t>
            </w:r>
          </w:p>
        </w:tc>
        <w:tc>
          <w:tcPr>
            <w:tcW w:w="2159" w:type="dxa"/>
          </w:tcPr>
          <w:p w14:paraId="2A95CC05" w14:textId="414C1C33" w:rsidR="00680E78" w:rsidRDefault="00680E78" w:rsidP="00680E78">
            <w:pPr>
              <w:pStyle w:val="a4"/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680E78" w14:paraId="2A61C78D" w14:textId="4FC095BC" w:rsidTr="00E368D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87" w:type="dxa"/>
            <w:vMerge/>
          </w:tcPr>
          <w:p w14:paraId="21132F9C" w14:textId="77777777" w:rsidR="00680E78" w:rsidRDefault="00680E78" w:rsidP="00680E78">
            <w:pPr>
              <w:pStyle w:val="a4"/>
              <w:spacing w:line="360" w:lineRule="auto"/>
              <w:jc w:val="center"/>
            </w:pPr>
          </w:p>
        </w:tc>
        <w:tc>
          <w:tcPr>
            <w:tcW w:w="2602" w:type="dxa"/>
          </w:tcPr>
          <w:p w14:paraId="78162CD7" w14:textId="1636F3B7" w:rsidR="00680E78" w:rsidRDefault="00680E78" w:rsidP="00680E78">
            <w:pPr>
              <w:pStyle w:val="a4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Рік</w:t>
            </w:r>
          </w:p>
        </w:tc>
        <w:tc>
          <w:tcPr>
            <w:tcW w:w="2381" w:type="dxa"/>
          </w:tcPr>
          <w:p w14:paraId="05C324A7" w14:textId="10F3E12D" w:rsidR="00680E78" w:rsidRDefault="00680E78" w:rsidP="00680E78">
            <w:pPr>
              <w:pStyle w:val="a4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63F4F">
              <w:rPr>
                <w:lang w:val="en-US"/>
              </w:rPr>
              <w:t>SMALLINT</w:t>
            </w:r>
          </w:p>
        </w:tc>
        <w:tc>
          <w:tcPr>
            <w:tcW w:w="2159" w:type="dxa"/>
          </w:tcPr>
          <w:p w14:paraId="2A3D36CC" w14:textId="54D71385" w:rsidR="00680E78" w:rsidRDefault="00680E78" w:rsidP="00680E78">
            <w:pPr>
              <w:pStyle w:val="a4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680E78" w14:paraId="309C754A" w14:textId="096C005C" w:rsidTr="00E368D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87" w:type="dxa"/>
            <w:vMerge/>
          </w:tcPr>
          <w:p w14:paraId="509C473C" w14:textId="77777777" w:rsidR="00680E78" w:rsidRDefault="00680E78" w:rsidP="00680E78">
            <w:pPr>
              <w:pStyle w:val="a4"/>
              <w:spacing w:line="360" w:lineRule="auto"/>
              <w:jc w:val="center"/>
            </w:pPr>
          </w:p>
        </w:tc>
        <w:tc>
          <w:tcPr>
            <w:tcW w:w="2602" w:type="dxa"/>
          </w:tcPr>
          <w:p w14:paraId="16659D8B" w14:textId="4CF396E8" w:rsidR="00680E78" w:rsidRDefault="00680E78" w:rsidP="00680E78">
            <w:pPr>
              <w:pStyle w:val="a4"/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Місяць</w:t>
            </w:r>
          </w:p>
        </w:tc>
        <w:tc>
          <w:tcPr>
            <w:tcW w:w="2381" w:type="dxa"/>
          </w:tcPr>
          <w:p w14:paraId="5359A1AE" w14:textId="4DE71CEA" w:rsidR="00680E78" w:rsidRDefault="00680E78" w:rsidP="00680E78">
            <w:pPr>
              <w:pStyle w:val="a4"/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RCHAR</w:t>
            </w:r>
          </w:p>
        </w:tc>
        <w:tc>
          <w:tcPr>
            <w:tcW w:w="2159" w:type="dxa"/>
          </w:tcPr>
          <w:p w14:paraId="0F569182" w14:textId="690B6E6B" w:rsidR="00680E78" w:rsidRDefault="00680E78" w:rsidP="00680E78">
            <w:pPr>
              <w:pStyle w:val="a4"/>
              <w:spacing w:line="360" w:lineRule="auto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10</w:t>
            </w:r>
          </w:p>
        </w:tc>
      </w:tr>
      <w:tr w:rsidR="00680E78" w14:paraId="0CC02D47" w14:textId="0718D1AA" w:rsidTr="00E368D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487" w:type="dxa"/>
            <w:vMerge/>
          </w:tcPr>
          <w:p w14:paraId="5AEF3852" w14:textId="77777777" w:rsidR="00680E78" w:rsidRDefault="00680E78" w:rsidP="00680E78">
            <w:pPr>
              <w:pStyle w:val="a4"/>
              <w:spacing w:line="360" w:lineRule="auto"/>
              <w:jc w:val="center"/>
            </w:pPr>
          </w:p>
        </w:tc>
        <w:tc>
          <w:tcPr>
            <w:tcW w:w="2602" w:type="dxa"/>
          </w:tcPr>
          <w:p w14:paraId="26508958" w14:textId="01A61050" w:rsidR="00680E78" w:rsidRDefault="00680E78" w:rsidP="00680E78">
            <w:pPr>
              <w:pStyle w:val="a4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proofErr w:type="spellStart"/>
            <w:r>
              <w:t>Заробітня</w:t>
            </w:r>
            <w:proofErr w:type="spellEnd"/>
            <w:r>
              <w:t xml:space="preserve"> платня</w:t>
            </w:r>
          </w:p>
        </w:tc>
        <w:tc>
          <w:tcPr>
            <w:tcW w:w="2381" w:type="dxa"/>
          </w:tcPr>
          <w:p w14:paraId="7AB1A97D" w14:textId="23678BC5" w:rsidR="00680E78" w:rsidRDefault="00342D04" w:rsidP="00680E78">
            <w:pPr>
              <w:pStyle w:val="a4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OUBLE</w:t>
            </w:r>
          </w:p>
        </w:tc>
        <w:tc>
          <w:tcPr>
            <w:tcW w:w="2159" w:type="dxa"/>
          </w:tcPr>
          <w:p w14:paraId="5E302B64" w14:textId="785F02D9" w:rsidR="00680E78" w:rsidRDefault="00680E78" w:rsidP="00680E78">
            <w:pPr>
              <w:pStyle w:val="a4"/>
              <w:spacing w:line="360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14:paraId="1C048F97" w14:textId="77777777" w:rsidR="009B0457" w:rsidRPr="00566044" w:rsidRDefault="009B0457" w:rsidP="00A32FEC">
      <w:pPr>
        <w:pStyle w:val="a4"/>
        <w:spacing w:line="360" w:lineRule="auto"/>
      </w:pPr>
    </w:p>
    <w:p w14:paraId="48A391D6" w14:textId="413A82A9" w:rsidR="001E65C4" w:rsidRDefault="00340115" w:rsidP="001E65C4">
      <w:pPr>
        <w:pStyle w:val="a4"/>
        <w:spacing w:line="360" w:lineRule="auto"/>
        <w:rPr>
          <w:b/>
          <w:bCs/>
          <w:sz w:val="32"/>
          <w:szCs w:val="32"/>
        </w:rPr>
      </w:pPr>
      <w:r>
        <w:rPr>
          <w:b/>
          <w:bCs/>
          <w:sz w:val="32"/>
          <w:szCs w:val="32"/>
        </w:rPr>
        <w:t>Висновок</w:t>
      </w:r>
      <w:r w:rsidR="001E65C4" w:rsidRPr="001E65C4">
        <w:rPr>
          <w:b/>
          <w:bCs/>
          <w:sz w:val="32"/>
          <w:szCs w:val="32"/>
        </w:rPr>
        <w:t>:</w:t>
      </w:r>
    </w:p>
    <w:p w14:paraId="2952BC80" w14:textId="7D8BCE03" w:rsidR="001E65C4" w:rsidRPr="00A90D7F" w:rsidRDefault="00A90D7F" w:rsidP="001E65C4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ході даної лабораторної роботи я о</w:t>
      </w:r>
      <w:r w:rsidRPr="00A90D7F">
        <w:rPr>
          <w:rFonts w:ascii="Times New Roman" w:hAnsi="Times New Roman" w:cs="Times New Roman"/>
          <w:sz w:val="28"/>
          <w:szCs w:val="28"/>
        </w:rPr>
        <w:t>трима</w:t>
      </w:r>
      <w:r>
        <w:rPr>
          <w:rFonts w:ascii="Times New Roman" w:hAnsi="Times New Roman" w:cs="Times New Roman"/>
          <w:sz w:val="28"/>
          <w:szCs w:val="28"/>
        </w:rPr>
        <w:t>в</w:t>
      </w:r>
      <w:r w:rsidRPr="00A90D7F">
        <w:rPr>
          <w:rFonts w:ascii="Times New Roman" w:hAnsi="Times New Roman" w:cs="Times New Roman"/>
          <w:sz w:val="28"/>
          <w:szCs w:val="28"/>
        </w:rPr>
        <w:t xml:space="preserve"> навич</w:t>
      </w:r>
      <w:r>
        <w:rPr>
          <w:rFonts w:ascii="Times New Roman" w:hAnsi="Times New Roman" w:cs="Times New Roman"/>
          <w:sz w:val="28"/>
          <w:szCs w:val="28"/>
        </w:rPr>
        <w:t>ки</w:t>
      </w:r>
      <w:r w:rsidRPr="00A90D7F">
        <w:rPr>
          <w:rFonts w:ascii="Times New Roman" w:hAnsi="Times New Roman" w:cs="Times New Roman"/>
          <w:sz w:val="28"/>
          <w:szCs w:val="28"/>
        </w:rPr>
        <w:t xml:space="preserve"> моделювання предметної області та</w:t>
      </w:r>
      <w:r>
        <w:rPr>
          <w:rFonts w:ascii="Times New Roman" w:hAnsi="Times New Roman" w:cs="Times New Roman"/>
          <w:sz w:val="28"/>
          <w:szCs w:val="28"/>
        </w:rPr>
        <w:t xml:space="preserve"> навчився</w:t>
      </w:r>
      <w:r w:rsidRPr="00A90D7F">
        <w:rPr>
          <w:rFonts w:ascii="Times New Roman" w:hAnsi="Times New Roman" w:cs="Times New Roman"/>
          <w:sz w:val="28"/>
          <w:szCs w:val="28"/>
        </w:rPr>
        <w:t xml:space="preserve"> буд</w:t>
      </w:r>
      <w:r>
        <w:rPr>
          <w:rFonts w:ascii="Times New Roman" w:hAnsi="Times New Roman" w:cs="Times New Roman"/>
          <w:sz w:val="28"/>
          <w:szCs w:val="28"/>
        </w:rPr>
        <w:t>у</w:t>
      </w:r>
      <w:r w:rsidRPr="00A90D7F">
        <w:rPr>
          <w:rFonts w:ascii="Times New Roman" w:hAnsi="Times New Roman" w:cs="Times New Roman"/>
          <w:sz w:val="28"/>
          <w:szCs w:val="28"/>
        </w:rPr>
        <w:t>в</w:t>
      </w:r>
      <w:r>
        <w:rPr>
          <w:rFonts w:ascii="Times New Roman" w:hAnsi="Times New Roman" w:cs="Times New Roman"/>
          <w:sz w:val="28"/>
          <w:szCs w:val="28"/>
        </w:rPr>
        <w:t>ати</w:t>
      </w:r>
      <w:r w:rsidRPr="00A90D7F">
        <w:rPr>
          <w:rFonts w:ascii="Times New Roman" w:hAnsi="Times New Roman" w:cs="Times New Roman"/>
          <w:sz w:val="28"/>
          <w:szCs w:val="28"/>
        </w:rPr>
        <w:t xml:space="preserve"> </w:t>
      </w:r>
      <w:r w:rsidRPr="00A90D7F">
        <w:rPr>
          <w:rFonts w:ascii="Times New Roman" w:hAnsi="Times New Roman" w:cs="Times New Roman"/>
          <w:sz w:val="28"/>
          <w:szCs w:val="28"/>
          <w:lang w:val="en-US"/>
        </w:rPr>
        <w:t>ER</w:t>
      </w:r>
      <w:r w:rsidRPr="00A90D7F">
        <w:rPr>
          <w:rFonts w:ascii="Times New Roman" w:hAnsi="Times New Roman" w:cs="Times New Roman"/>
          <w:sz w:val="28"/>
          <w:szCs w:val="28"/>
        </w:rPr>
        <w:t>-модел</w:t>
      </w:r>
      <w:r>
        <w:rPr>
          <w:rFonts w:ascii="Times New Roman" w:hAnsi="Times New Roman" w:cs="Times New Roman"/>
          <w:sz w:val="28"/>
          <w:szCs w:val="28"/>
        </w:rPr>
        <w:t>ь</w:t>
      </w:r>
      <w:r w:rsidRPr="00A90D7F">
        <w:rPr>
          <w:rFonts w:ascii="Times New Roman" w:hAnsi="Times New Roman" w:cs="Times New Roman"/>
          <w:sz w:val="28"/>
          <w:szCs w:val="28"/>
        </w:rPr>
        <w:t xml:space="preserve"> предметної області (діаграм</w:t>
      </w:r>
      <w:r>
        <w:rPr>
          <w:rFonts w:ascii="Times New Roman" w:hAnsi="Times New Roman" w:cs="Times New Roman"/>
          <w:sz w:val="28"/>
          <w:szCs w:val="28"/>
        </w:rPr>
        <w:t>у</w:t>
      </w:r>
      <w:r w:rsidRPr="00A90D7F">
        <w:rPr>
          <w:rFonts w:ascii="Times New Roman" w:hAnsi="Times New Roman" w:cs="Times New Roman"/>
          <w:sz w:val="28"/>
          <w:szCs w:val="28"/>
        </w:rPr>
        <w:t xml:space="preserve"> «Сутність-Зв’язок»)</w:t>
      </w:r>
      <w:r>
        <w:rPr>
          <w:rFonts w:ascii="Times New Roman" w:hAnsi="Times New Roman" w:cs="Times New Roman"/>
          <w:sz w:val="28"/>
          <w:szCs w:val="28"/>
        </w:rPr>
        <w:t>.</w:t>
      </w:r>
    </w:p>
    <w:sectPr w:rsidR="001E65C4" w:rsidRPr="00A90D7F">
      <w:headerReference w:type="default" r:id="rId9"/>
      <w:pgSz w:w="11906" w:h="16838"/>
      <w:pgMar w:top="850" w:right="850" w:bottom="850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EEF6CD0" w14:textId="77777777" w:rsidR="005430A9" w:rsidRDefault="005430A9" w:rsidP="00E81597">
      <w:pPr>
        <w:spacing w:after="0" w:line="240" w:lineRule="auto"/>
      </w:pPr>
      <w:r>
        <w:separator/>
      </w:r>
    </w:p>
  </w:endnote>
  <w:endnote w:type="continuationSeparator" w:id="0">
    <w:p w14:paraId="420BCF8D" w14:textId="77777777" w:rsidR="005430A9" w:rsidRDefault="005430A9" w:rsidP="00E8159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57E528B" w14:textId="77777777" w:rsidR="005430A9" w:rsidRDefault="005430A9" w:rsidP="00E81597">
      <w:pPr>
        <w:spacing w:after="0" w:line="240" w:lineRule="auto"/>
      </w:pPr>
      <w:r>
        <w:separator/>
      </w:r>
    </w:p>
  </w:footnote>
  <w:footnote w:type="continuationSeparator" w:id="0">
    <w:p w14:paraId="2A4C25AD" w14:textId="77777777" w:rsidR="005430A9" w:rsidRDefault="005430A9" w:rsidP="00E8159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512381F" w14:textId="05E59812" w:rsidR="00E81597" w:rsidRDefault="00E81597" w:rsidP="001E65C4">
    <w:pPr>
      <w:spacing w:after="0"/>
      <w:ind w:right="2"/>
      <w:jc w:val="center"/>
    </w:pPr>
    <w:r>
      <w:rPr>
        <w:rFonts w:ascii="Calibri" w:eastAsia="Calibri" w:hAnsi="Calibri" w:cs="Calibri"/>
        <w:noProof/>
      </w:rPr>
      <mc:AlternateContent>
        <mc:Choice Requires="wpg">
          <w:drawing>
            <wp:anchor distT="0" distB="0" distL="114300" distR="114300" simplePos="0" relativeHeight="251659264" behindDoc="0" locked="0" layoutInCell="1" allowOverlap="1" wp14:anchorId="36FFEB7B" wp14:editId="5A1CD006">
              <wp:simplePos x="0" y="0"/>
              <wp:positionH relativeFrom="page">
                <wp:posOffset>881602</wp:posOffset>
              </wp:positionH>
              <wp:positionV relativeFrom="page">
                <wp:posOffset>721360</wp:posOffset>
              </wp:positionV>
              <wp:extent cx="5978018" cy="56388"/>
              <wp:effectExtent l="0" t="0" r="0" b="0"/>
              <wp:wrapSquare wrapText="bothSides"/>
              <wp:docPr id="7430" name="Group 7430"/>
              <wp:cNvGraphicFramePr/>
              <a:graphic xmlns:a="http://schemas.openxmlformats.org/drawingml/2006/main">
                <a:graphicData uri="http://schemas.microsoft.com/office/word/2010/wordprocessingGroup">
                  <wpg:wgp>
                    <wpg:cNvGrpSpPr/>
                    <wpg:grpSpPr>
                      <a:xfrm>
                        <a:off x="0" y="0"/>
                        <a:ext cx="5978018" cy="56388"/>
                        <a:chOff x="0" y="0"/>
                        <a:chExt cx="5978018" cy="56388"/>
                      </a:xfrm>
                    </wpg:grpSpPr>
                    <wps:wsp>
                      <wps:cNvPr id="7739" name="Shape 7739"/>
                      <wps:cNvSpPr/>
                      <wps:spPr>
                        <a:xfrm>
                          <a:off x="0" y="18288"/>
                          <a:ext cx="5978018" cy="38100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5978018" h="38100">
                              <a:moveTo>
                                <a:pt x="0" y="0"/>
                              </a:moveTo>
                              <a:lnTo>
                                <a:pt x="5978018" y="0"/>
                              </a:lnTo>
                              <a:lnTo>
                                <a:pt x="5978018" y="38100"/>
                              </a:lnTo>
                              <a:lnTo>
                                <a:pt x="0" y="38100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ln w="0" cap="flat">
                          <a:miter lim="127000"/>
                        </a:ln>
                      </wps:spPr>
                      <wps:style>
                        <a:lnRef idx="0">
                          <a:srgbClr val="000000">
                            <a:alpha val="0"/>
                          </a:srgbClr>
                        </a:lnRef>
                        <a:fillRef idx="1">
                          <a:srgbClr val="622423"/>
                        </a:fillRef>
                        <a:effectRef idx="0">
                          <a:scrgbClr r="0" g="0" b="0"/>
                        </a:effectRef>
                        <a:fontRef idx="none"/>
                      </wps:style>
                      <wps:bodyPr/>
                    </wps:wsp>
                    <wps:wsp>
                      <wps:cNvPr id="7740" name="Shape 7740"/>
                      <wps:cNvSpPr/>
                      <wps:spPr>
                        <a:xfrm>
                          <a:off x="0" y="0"/>
                          <a:ext cx="5978018" cy="9144"/>
                        </a:xfrm>
                        <a:custGeom>
                          <a:avLst/>
                          <a:gdLst/>
                          <a:ahLst/>
                          <a:cxnLst/>
                          <a:rect l="0" t="0" r="0" b="0"/>
                          <a:pathLst>
                            <a:path w="5978018" h="9144">
                              <a:moveTo>
                                <a:pt x="0" y="0"/>
                              </a:moveTo>
                              <a:lnTo>
                                <a:pt x="5978018" y="0"/>
                              </a:lnTo>
                              <a:lnTo>
                                <a:pt x="5978018" y="9144"/>
                              </a:lnTo>
                              <a:lnTo>
                                <a:pt x="0" y="9144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ln w="0" cap="flat">
                          <a:miter lim="127000"/>
                        </a:ln>
                      </wps:spPr>
                      <wps:style>
                        <a:lnRef idx="0">
                          <a:srgbClr val="000000">
                            <a:alpha val="0"/>
                          </a:srgbClr>
                        </a:lnRef>
                        <a:fillRef idx="1">
                          <a:srgbClr val="622423"/>
                        </a:fillRef>
                        <a:effectRef idx="0">
                          <a:scrgbClr r="0" g="0" b="0"/>
                        </a:effectRef>
                        <a:fontRef idx="none"/>
                      </wps:style>
                      <wps:bodyPr/>
                    </wps:wsp>
                  </wpg:wgp>
                </a:graphicData>
              </a:graphic>
            </wp:anchor>
          </w:drawing>
        </mc:Choice>
        <mc:Fallback>
          <w:pict>
            <v:group w14:anchorId="59868459" id="Group 7430" o:spid="_x0000_s1026" style="position:absolute;margin-left:69.4pt;margin-top:56.8pt;width:470.7pt;height:4.45pt;z-index:251659264;mso-position-horizontal-relative:page;mso-position-vertical-relative:page" coordsize="59780,56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">
              <v:shape id="Shape 7739" o:spid="_x0000_s1027" style="position:absolute;top:182;width:59780;height:381;visibility:visible;mso-wrap-style:square;v-text-anchor:top" coordsize="5978018,38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" path="m,l5978018,r,38100l,38100,,e" fillcolor="#622423" stroked="f" strokeweight="0">
                <v:stroke miterlimit="83231f" joinstyle="miter"/>
                <v:path arrowok="t" textboxrect="0,0,5978018,38100"/>
              </v:shape>
              <v:shape id="Shape 7740" o:spid="_x0000_s1028" style="position:absolute;width:59780;height:91;visibility:visible;mso-wrap-style:square;v-text-anchor:top" coordsize="5978018,914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" path="m,l5978018,r,9144l,9144,,e" fillcolor="#622423" stroked="f" strokeweight="0">
                <v:stroke miterlimit="83231f" joinstyle="miter"/>
                <v:path arrowok="t" textboxrect="0,0,5978018,9144"/>
              </v:shape>
              <w10:wrap type="square" anchorx="page" anchory="page"/>
            </v:group>
          </w:pict>
        </mc:Fallback>
      </mc:AlternateContent>
    </w:r>
    <w:r w:rsidR="00340115">
      <w:t>Бази даних</w:t>
    </w:r>
  </w:p>
  <w:p w14:paraId="7B82829C" w14:textId="44F1C38A" w:rsidR="00E81597" w:rsidRDefault="00E81597">
    <w:pPr>
      <w:pStyle w:val="a5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AF55A9E"/>
    <w:multiLevelType w:val="hybridMultilevel"/>
    <w:tmpl w:val="87788B4C"/>
    <w:lvl w:ilvl="0" w:tplc="4204182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2A5396E"/>
    <w:multiLevelType w:val="hybridMultilevel"/>
    <w:tmpl w:val="F244C1E6"/>
    <w:lvl w:ilvl="0" w:tplc="1E2CDEE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D3C062B"/>
    <w:multiLevelType w:val="hybridMultilevel"/>
    <w:tmpl w:val="2C1CAA18"/>
    <w:lvl w:ilvl="0" w:tplc="8904E712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EE3452B"/>
    <w:multiLevelType w:val="hybridMultilevel"/>
    <w:tmpl w:val="60005600"/>
    <w:lvl w:ilvl="0" w:tplc="A014AB70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112186A"/>
    <w:multiLevelType w:val="hybridMultilevel"/>
    <w:tmpl w:val="AF82C4B0"/>
    <w:lvl w:ilvl="0" w:tplc="04220011">
      <w:start w:val="1"/>
      <w:numFmt w:val="decimal"/>
      <w:lvlText w:val="%1)"/>
      <w:lvlJc w:val="left"/>
      <w:pPr>
        <w:ind w:left="720" w:hanging="360"/>
      </w:p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33A10BC"/>
    <w:multiLevelType w:val="hybridMultilevel"/>
    <w:tmpl w:val="E15ABF6E"/>
    <w:lvl w:ilvl="0" w:tplc="69EAD88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440" w:hanging="360"/>
      </w:pPr>
    </w:lvl>
    <w:lvl w:ilvl="2" w:tplc="0422001B" w:tentative="1">
      <w:start w:val="1"/>
      <w:numFmt w:val="lowerRoman"/>
      <w:lvlText w:val="%3."/>
      <w:lvlJc w:val="right"/>
      <w:pPr>
        <w:ind w:left="2160" w:hanging="180"/>
      </w:pPr>
    </w:lvl>
    <w:lvl w:ilvl="3" w:tplc="0422000F" w:tentative="1">
      <w:start w:val="1"/>
      <w:numFmt w:val="decimal"/>
      <w:lvlText w:val="%4."/>
      <w:lvlJc w:val="left"/>
      <w:pPr>
        <w:ind w:left="2880" w:hanging="360"/>
      </w:pPr>
    </w:lvl>
    <w:lvl w:ilvl="4" w:tplc="04220019" w:tentative="1">
      <w:start w:val="1"/>
      <w:numFmt w:val="lowerLetter"/>
      <w:lvlText w:val="%5."/>
      <w:lvlJc w:val="left"/>
      <w:pPr>
        <w:ind w:left="3600" w:hanging="360"/>
      </w:pPr>
    </w:lvl>
    <w:lvl w:ilvl="5" w:tplc="0422001B" w:tentative="1">
      <w:start w:val="1"/>
      <w:numFmt w:val="lowerRoman"/>
      <w:lvlText w:val="%6."/>
      <w:lvlJc w:val="right"/>
      <w:pPr>
        <w:ind w:left="4320" w:hanging="180"/>
      </w:pPr>
    </w:lvl>
    <w:lvl w:ilvl="6" w:tplc="0422000F" w:tentative="1">
      <w:start w:val="1"/>
      <w:numFmt w:val="decimal"/>
      <w:lvlText w:val="%7."/>
      <w:lvlJc w:val="left"/>
      <w:pPr>
        <w:ind w:left="5040" w:hanging="360"/>
      </w:pPr>
    </w:lvl>
    <w:lvl w:ilvl="7" w:tplc="04220019" w:tentative="1">
      <w:start w:val="1"/>
      <w:numFmt w:val="lowerLetter"/>
      <w:lvlText w:val="%8."/>
      <w:lvlJc w:val="left"/>
      <w:pPr>
        <w:ind w:left="5760" w:hanging="360"/>
      </w:pPr>
    </w:lvl>
    <w:lvl w:ilvl="8" w:tplc="0422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1189221541">
    <w:abstractNumId w:val="5"/>
  </w:num>
  <w:num w:numId="2" w16cid:durableId="1993100166">
    <w:abstractNumId w:val="1"/>
  </w:num>
  <w:num w:numId="3" w16cid:durableId="808596994">
    <w:abstractNumId w:val="0"/>
  </w:num>
  <w:num w:numId="4" w16cid:durableId="322784502">
    <w:abstractNumId w:val="2"/>
  </w:num>
  <w:num w:numId="5" w16cid:durableId="1984852363">
    <w:abstractNumId w:val="4"/>
  </w:num>
  <w:num w:numId="6" w16cid:durableId="119950751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553A5"/>
    <w:rsid w:val="000C1F77"/>
    <w:rsid w:val="00104C5D"/>
    <w:rsid w:val="00127128"/>
    <w:rsid w:val="001556AB"/>
    <w:rsid w:val="001E65C4"/>
    <w:rsid w:val="001F0790"/>
    <w:rsid w:val="0020157A"/>
    <w:rsid w:val="002137C7"/>
    <w:rsid w:val="00216946"/>
    <w:rsid w:val="00233C1E"/>
    <w:rsid w:val="00252F6F"/>
    <w:rsid w:val="00275ADF"/>
    <w:rsid w:val="00310538"/>
    <w:rsid w:val="00340115"/>
    <w:rsid w:val="00342D04"/>
    <w:rsid w:val="0039493F"/>
    <w:rsid w:val="003E7570"/>
    <w:rsid w:val="00491323"/>
    <w:rsid w:val="005430A9"/>
    <w:rsid w:val="00566044"/>
    <w:rsid w:val="005B5519"/>
    <w:rsid w:val="006342D2"/>
    <w:rsid w:val="00643A28"/>
    <w:rsid w:val="00680E78"/>
    <w:rsid w:val="00731106"/>
    <w:rsid w:val="00777CCB"/>
    <w:rsid w:val="00840F5F"/>
    <w:rsid w:val="008741D0"/>
    <w:rsid w:val="008B3338"/>
    <w:rsid w:val="009074F8"/>
    <w:rsid w:val="00931D60"/>
    <w:rsid w:val="00936BE4"/>
    <w:rsid w:val="00954F31"/>
    <w:rsid w:val="00963F4F"/>
    <w:rsid w:val="0097209C"/>
    <w:rsid w:val="009B0457"/>
    <w:rsid w:val="009C42EC"/>
    <w:rsid w:val="009E4B6E"/>
    <w:rsid w:val="00A32FEC"/>
    <w:rsid w:val="00A77464"/>
    <w:rsid w:val="00A90D7F"/>
    <w:rsid w:val="00B96D25"/>
    <w:rsid w:val="00BB628B"/>
    <w:rsid w:val="00C81812"/>
    <w:rsid w:val="00D922E0"/>
    <w:rsid w:val="00D968BE"/>
    <w:rsid w:val="00DE275B"/>
    <w:rsid w:val="00E0251C"/>
    <w:rsid w:val="00E368D8"/>
    <w:rsid w:val="00E81597"/>
    <w:rsid w:val="00ED0426"/>
    <w:rsid w:val="00ED77B0"/>
    <w:rsid w:val="00F35F20"/>
    <w:rsid w:val="00F553A5"/>
    <w:rsid w:val="00FB519E"/>
    <w:rsid w:val="00FB57C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FD09809"/>
  <w15:chartTrackingRefBased/>
  <w15:docId w15:val="{8FECAC23-34C7-4C79-B413-74F41221A8E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uk-UA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81812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137C7"/>
    <w:pPr>
      <w:ind w:left="720"/>
      <w:contextualSpacing/>
    </w:pPr>
  </w:style>
  <w:style w:type="paragraph" w:customStyle="1" w:styleId="a4">
    <w:name w:val="ОКМС"/>
    <w:basedOn w:val="a"/>
    <w:qFormat/>
    <w:rsid w:val="00E81597"/>
    <w:rPr>
      <w:rFonts w:ascii="Times New Roman" w:hAnsi="Times New Roman" w:cs="Times New Roman"/>
      <w:kern w:val="0"/>
      <w:sz w:val="24"/>
      <w:szCs w:val="24"/>
      <w14:ligatures w14:val="none"/>
    </w:rPr>
  </w:style>
  <w:style w:type="paragraph" w:styleId="a5">
    <w:name w:val="header"/>
    <w:basedOn w:val="a"/>
    <w:link w:val="a6"/>
    <w:uiPriority w:val="99"/>
    <w:unhideWhenUsed/>
    <w:rsid w:val="00E81597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6">
    <w:name w:val="Верхній колонтитул Знак"/>
    <w:basedOn w:val="a0"/>
    <w:link w:val="a5"/>
    <w:uiPriority w:val="99"/>
    <w:rsid w:val="00E81597"/>
  </w:style>
  <w:style w:type="paragraph" w:styleId="a7">
    <w:name w:val="footer"/>
    <w:basedOn w:val="a"/>
    <w:link w:val="a8"/>
    <w:uiPriority w:val="99"/>
    <w:unhideWhenUsed/>
    <w:rsid w:val="00E81597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8">
    <w:name w:val="Нижній колонтитул Знак"/>
    <w:basedOn w:val="a0"/>
    <w:link w:val="a7"/>
    <w:uiPriority w:val="99"/>
    <w:rsid w:val="00E81597"/>
  </w:style>
  <w:style w:type="table" w:styleId="a9">
    <w:name w:val="Table Grid"/>
    <w:basedOn w:val="a1"/>
    <w:uiPriority w:val="39"/>
    <w:rsid w:val="0056604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-42">
    <w:name w:val="Grid Table 4 Accent 2"/>
    <w:basedOn w:val="a1"/>
    <w:uiPriority w:val="49"/>
    <w:rsid w:val="00566044"/>
    <w:pPr>
      <w:spacing w:after="0" w:line="240" w:lineRule="auto"/>
    </w:pPr>
    <w:tblPr>
      <w:tblStyleRowBandSize w:val="1"/>
      <w:tblStyleColBandSize w:val="1"/>
      <w:tblBorders>
        <w:top w:val="single" w:sz="4" w:space="0" w:color="F4B083" w:themeColor="accent2" w:themeTint="99"/>
        <w:left w:val="single" w:sz="4" w:space="0" w:color="F4B083" w:themeColor="accent2" w:themeTint="99"/>
        <w:bottom w:val="single" w:sz="4" w:space="0" w:color="F4B083" w:themeColor="accent2" w:themeTint="99"/>
        <w:right w:val="single" w:sz="4" w:space="0" w:color="F4B083" w:themeColor="accent2" w:themeTint="99"/>
        <w:insideH w:val="single" w:sz="4" w:space="0" w:color="F4B083" w:themeColor="accent2" w:themeTint="99"/>
        <w:insideV w:val="single" w:sz="4" w:space="0" w:color="F4B083" w:themeColor="accent2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ED7D31" w:themeColor="accent2"/>
          <w:left w:val="single" w:sz="4" w:space="0" w:color="ED7D31" w:themeColor="accent2"/>
          <w:bottom w:val="single" w:sz="4" w:space="0" w:color="ED7D31" w:themeColor="accent2"/>
          <w:right w:val="single" w:sz="4" w:space="0" w:color="ED7D31" w:themeColor="accent2"/>
          <w:insideH w:val="nil"/>
          <w:insideV w:val="nil"/>
        </w:tcBorders>
        <w:shd w:val="clear" w:color="auto" w:fill="ED7D31" w:themeFill="accent2"/>
      </w:tcPr>
    </w:tblStylePr>
    <w:tblStylePr w:type="lastRow">
      <w:rPr>
        <w:b/>
        <w:bCs/>
      </w:rPr>
      <w:tblPr/>
      <w:tcPr>
        <w:tcBorders>
          <w:top w:val="double" w:sz="4" w:space="0" w:color="ED7D31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BE4D5" w:themeFill="accent2" w:themeFillTint="33"/>
      </w:tcPr>
    </w:tblStylePr>
    <w:tblStylePr w:type="band1Horz">
      <w:tblPr/>
      <w:tcPr>
        <w:shd w:val="clear" w:color="auto" w:fill="FBE4D5" w:themeFill="accent2" w:themeFillTint="33"/>
      </w:tcPr>
    </w:tblStylePr>
  </w:style>
  <w:style w:type="table" w:styleId="-41">
    <w:name w:val="Grid Table 4 Accent 1"/>
    <w:basedOn w:val="a1"/>
    <w:uiPriority w:val="49"/>
    <w:rsid w:val="00566044"/>
    <w:pPr>
      <w:spacing w:after="0" w:line="240" w:lineRule="auto"/>
    </w:pPr>
    <w:tblPr>
      <w:tblStyleRowBandSize w:val="1"/>
      <w:tblStyleColBandSize w:val="1"/>
      <w:tblBorders>
        <w:top w:val="single" w:sz="4" w:space="0" w:color="8EAADB" w:themeColor="accent1" w:themeTint="99"/>
        <w:left w:val="single" w:sz="4" w:space="0" w:color="8EAADB" w:themeColor="accent1" w:themeTint="99"/>
        <w:bottom w:val="single" w:sz="4" w:space="0" w:color="8EAADB" w:themeColor="accent1" w:themeTint="99"/>
        <w:right w:val="single" w:sz="4" w:space="0" w:color="8EAADB" w:themeColor="accent1" w:themeTint="99"/>
        <w:insideH w:val="single" w:sz="4" w:space="0" w:color="8EAADB" w:themeColor="accent1" w:themeTint="99"/>
        <w:insideV w:val="single" w:sz="4" w:space="0" w:color="8EAADB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1"/>
          <w:left w:val="single" w:sz="4" w:space="0" w:color="4472C4" w:themeColor="accent1"/>
          <w:bottom w:val="single" w:sz="4" w:space="0" w:color="4472C4" w:themeColor="accent1"/>
          <w:right w:val="single" w:sz="4" w:space="0" w:color="4472C4" w:themeColor="accent1"/>
          <w:insideH w:val="nil"/>
          <w:insideV w:val="nil"/>
        </w:tcBorders>
        <w:shd w:val="clear" w:color="auto" w:fill="4472C4" w:themeFill="accent1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1" w:themeFillTint="33"/>
      </w:tcPr>
    </w:tblStylePr>
    <w:tblStylePr w:type="band1Horz">
      <w:tblPr/>
      <w:tcPr>
        <w:shd w:val="clear" w:color="auto" w:fill="D9E2F3" w:themeFill="accent1" w:themeFillTint="33"/>
      </w:tcPr>
    </w:tblStylePr>
  </w:style>
  <w:style w:type="table" w:styleId="-45">
    <w:name w:val="Grid Table 4 Accent 5"/>
    <w:basedOn w:val="a1"/>
    <w:uiPriority w:val="49"/>
    <w:rsid w:val="00566044"/>
    <w:pPr>
      <w:spacing w:after="0" w:line="240" w:lineRule="auto"/>
    </w:pPr>
    <w:tblPr>
      <w:tblStyleRowBandSize w:val="1"/>
      <w:tblStyleColBandSize w:val="1"/>
      <w:tblBorders>
        <w:top w:val="single" w:sz="4" w:space="0" w:color="9CC2E5" w:themeColor="accent5" w:themeTint="99"/>
        <w:left w:val="single" w:sz="4" w:space="0" w:color="9CC2E5" w:themeColor="accent5" w:themeTint="99"/>
        <w:bottom w:val="single" w:sz="4" w:space="0" w:color="9CC2E5" w:themeColor="accent5" w:themeTint="99"/>
        <w:right w:val="single" w:sz="4" w:space="0" w:color="9CC2E5" w:themeColor="accent5" w:themeTint="99"/>
        <w:insideH w:val="single" w:sz="4" w:space="0" w:color="9CC2E5" w:themeColor="accent5" w:themeTint="99"/>
        <w:insideV w:val="single" w:sz="4" w:space="0" w:color="9CC2E5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5"/>
          <w:left w:val="single" w:sz="4" w:space="0" w:color="5B9BD5" w:themeColor="accent5"/>
          <w:bottom w:val="single" w:sz="4" w:space="0" w:color="5B9BD5" w:themeColor="accent5"/>
          <w:right w:val="single" w:sz="4" w:space="0" w:color="5B9BD5" w:themeColor="accent5"/>
          <w:insideH w:val="nil"/>
          <w:insideV w:val="nil"/>
        </w:tcBorders>
        <w:shd w:val="clear" w:color="auto" w:fill="5B9BD5" w:themeFill="accent5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71350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8</TotalTime>
  <Pages>5</Pages>
  <Words>2418</Words>
  <Characters>1379</Characters>
  <Application>Microsoft Office Word</Application>
  <DocSecurity>0</DocSecurity>
  <Lines>11</Lines>
  <Paragraphs>7</Paragraphs>
  <ScaleCrop>false</ScaleCrop>
  <HeadingPairs>
    <vt:vector size="2" baseType="variant">
      <vt:variant>
        <vt:lpstr>Назва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ma</dc:creator>
  <cp:keywords/>
  <dc:description/>
  <cp:lastModifiedBy>Dima</cp:lastModifiedBy>
  <cp:revision>11</cp:revision>
  <cp:lastPrinted>2022-09-28T17:36:00Z</cp:lastPrinted>
  <dcterms:created xsi:type="dcterms:W3CDTF">2022-09-19T23:09:00Z</dcterms:created>
  <dcterms:modified xsi:type="dcterms:W3CDTF">2022-09-29T09:44:00Z</dcterms:modified>
</cp:coreProperties>
</file>